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596863"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仿真软件设计与实现</w:t>
      </w:r>
    </w:p>
    <w:p w:rsidR="008D77DF" w:rsidRDefault="008D77DF" w:rsidP="008D77DF">
      <w:pPr>
        <w:adjustRightInd w:val="0"/>
        <w:spacing w:line="240" w:lineRule="atLeast"/>
        <w:ind w:firstLine="602"/>
        <w:jc w:val="center"/>
        <w:rPr>
          <w:rFonts w:hAnsi="宋体"/>
          <w:b/>
          <w:bCs/>
          <w:sz w:val="30"/>
          <w:szCs w:val="30"/>
        </w:rPr>
      </w:pPr>
      <w:bookmarkStart w:id="0" w:name="OLE_LINK166"/>
      <w:bookmarkStart w:id="1" w:name="OLE_LINK167"/>
    </w:p>
    <w:p w:rsidR="008D77DF" w:rsidRPr="00D63DCB" w:rsidRDefault="008D77DF" w:rsidP="008D77DF">
      <w:pPr>
        <w:adjustRightInd w:val="0"/>
        <w:spacing w:line="240" w:lineRule="atLeast"/>
        <w:ind w:firstLine="480"/>
        <w:jc w:val="center"/>
        <w:rPr>
          <w:color w:val="000000"/>
        </w:rPr>
      </w:pPr>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Pr="00582D0F" w:rsidRDefault="008D77DF" w:rsidP="008D77DF">
      <w:pPr>
        <w:adjustRightInd w:val="0"/>
        <w:ind w:left="1259" w:firstLine="686"/>
        <w:rPr>
          <w:rStyle w:val="af5"/>
          <w:b/>
          <w:color w:val="000000"/>
          <w:sz w:val="30"/>
          <w:szCs w:val="30"/>
        </w:rPr>
      </w:pPr>
      <w:r w:rsidRPr="00582D0F">
        <w:rPr>
          <w:b/>
          <w:color w:val="000000"/>
          <w:spacing w:val="42"/>
          <w:sz w:val="30"/>
          <w:szCs w:val="30"/>
        </w:rPr>
        <w:t>指导教师</w:t>
      </w:r>
      <w:r w:rsidRPr="00582D0F">
        <w:rPr>
          <w:b/>
          <w:color w:val="000000"/>
          <w:sz w:val="30"/>
          <w:szCs w:val="30"/>
        </w:rPr>
        <w:t>：</w:t>
      </w:r>
      <w:r>
        <w:rPr>
          <w:rFonts w:hint="eastAsia"/>
          <w:b/>
          <w:sz w:val="30"/>
          <w:szCs w:val="30"/>
        </w:rPr>
        <w:t>张勇传教授</w:t>
      </w:r>
    </w:p>
    <w:p w:rsidR="008D77DF" w:rsidRDefault="008D77DF" w:rsidP="008D77DF">
      <w:pPr>
        <w:adjustRightInd w:val="0"/>
        <w:ind w:left="1259" w:firstLine="686"/>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Pr>
          <w:b/>
          <w:sz w:val="30"/>
          <w:szCs w:val="30"/>
        </w:rPr>
        <w:t xml:space="preserve"> 5</w:t>
      </w:r>
      <w:r w:rsidRPr="00582D0F">
        <w:rPr>
          <w:b/>
          <w:sz w:val="30"/>
          <w:szCs w:val="30"/>
        </w:rPr>
        <w:t>月</w:t>
      </w:r>
      <w:r>
        <w:rPr>
          <w:b/>
          <w:sz w:val="30"/>
          <w:szCs w:val="30"/>
        </w:rPr>
        <w:t xml:space="preserve"> 14</w:t>
      </w:r>
      <w:r w:rsidRPr="00582D0F">
        <w:rPr>
          <w:b/>
          <w:sz w:val="30"/>
          <w:szCs w:val="30"/>
        </w:rPr>
        <w:t>日</w:t>
      </w:r>
      <w:r>
        <w:br w:type="page"/>
      </w: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spacing w:before="100" w:after="100"/>
        <w:ind w:firstLine="723"/>
        <w:jc w:val="center"/>
        <w:rPr>
          <w:b/>
          <w:sz w:val="36"/>
        </w:rPr>
      </w:pPr>
      <w:r w:rsidRPr="00225E20">
        <w:rPr>
          <w:b/>
          <w:sz w:val="36"/>
        </w:rPr>
        <w:t xml:space="preserve">Design and implementation of </w:t>
      </w:r>
      <w:r w:rsidR="00B10AFB">
        <w:rPr>
          <w:rFonts w:hint="eastAsia"/>
          <w:b/>
          <w:sz w:val="36"/>
        </w:rPr>
        <w:t>hydraulic turbine</w:t>
      </w:r>
    </w:p>
    <w:p w:rsidR="00B10AFB" w:rsidRPr="00B23E9D" w:rsidRDefault="00B10AFB" w:rsidP="00DD33EE">
      <w:pPr>
        <w:spacing w:before="100" w:after="100"/>
        <w:ind w:firstLine="723"/>
        <w:jc w:val="center"/>
        <w:rPr>
          <w:b/>
          <w:sz w:val="36"/>
        </w:rPr>
      </w:pPr>
      <w:r>
        <w:rPr>
          <w:rFonts w:hint="eastAsia"/>
          <w:b/>
          <w:sz w:val="36"/>
        </w:rPr>
        <w:t>simulation 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10AFB" w:rsidP="00DD33EE">
      <w:pPr>
        <w:ind w:firstLine="562"/>
        <w:jc w:val="center"/>
        <w:rPr>
          <w:b/>
          <w:bCs/>
          <w:spacing w:val="14"/>
          <w:sz w:val="28"/>
          <w:szCs w:val="28"/>
        </w:rPr>
      </w:pPr>
      <w:r>
        <w:rPr>
          <w:rFonts w:eastAsia="黑体" w:hint="eastAsia"/>
          <w:b/>
          <w:sz w:val="28"/>
          <w:szCs w:val="28"/>
        </w:rPr>
        <w:t>Ma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AB2BF0">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AB2BF0">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596863"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inset="0,0,0,0">
              <w:txbxContent>
                <w:p w:rsidR="003928C1" w:rsidRDefault="003928C1"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年月日</w:t>
      </w:r>
      <w:r w:rsidRPr="00582D0F">
        <w:tab/>
      </w:r>
      <w:r w:rsidRPr="00582D0F">
        <w:tab/>
      </w:r>
      <w:r w:rsidRPr="00582D0F">
        <w:tab/>
      </w:r>
      <w:r w:rsidRPr="00582D0F">
        <w:t>日期：年月日</w:t>
      </w:r>
    </w:p>
    <w:p w:rsidR="00E01525" w:rsidRPr="00582D0F" w:rsidRDefault="00E01525" w:rsidP="006A29E2">
      <w:pPr>
        <w:tabs>
          <w:tab w:val="left" w:pos="4200"/>
        </w:tabs>
        <w:ind w:firstLineChars="0" w:firstLine="0"/>
        <w:sectPr w:rsidR="00E01525" w:rsidRPr="00582D0F" w:rsidSect="00DD33EE">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79760459"/>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FB2389">
        <w:rPr>
          <w:rFonts w:hint="eastAsia"/>
        </w:rPr>
        <w:t>技术的发展逐步深入到各行各业，经典的控制系统仿真领域也从中收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各行各业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910390">
        <w:rPr>
          <w:rFonts w:hint="eastAsia"/>
        </w:rPr>
        <w:t>探讨了如何将敏捷的思想运用到相关领域软件的开发之中。</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展方法，并使用软件对线性化的水轮机调节系统进行了仿真和参数辨识。</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79760460"/>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method to software develpment in related areas.</w:t>
      </w:r>
    </w:p>
    <w:p w:rsidR="003B55EA" w:rsidRDefault="003B55EA" w:rsidP="003B55EA">
      <w:pPr>
        <w:ind w:firstLine="480"/>
      </w:pPr>
      <w:r>
        <w:t>As the last part, by using object-oriented method in develping the simulation program,</w:t>
      </w:r>
      <w:r w:rsidR="00B36D80">
        <w:t xml:space="preserve"> </w:t>
      </w:r>
      <w:r>
        <w:lastRenderedPageBreak/>
        <w:t>this thesis achieve its goal to develop a simulation software demo.</w:t>
      </w:r>
      <w:r>
        <w:rPr>
          <w:rFonts w:hint="eastAsia"/>
        </w:rPr>
        <w:t xml:space="preserve"> </w:t>
      </w:r>
      <w:r>
        <w:t>It also discusses the method of extending the simulation program, uses the software to simulate the linearized model of hydraulic turbine regulating system, and perform parameter identification algorithm on it.</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DC4E42" w:rsidRPr="001D3CCD" w:rsidRDefault="00DC4E42" w:rsidP="001D3CCD">
      <w:pPr>
        <w:pStyle w:val="1"/>
      </w:pPr>
      <w:bookmarkStart w:id="4" w:name="_Toc479760461"/>
      <w:r w:rsidRPr="001D3CCD">
        <w:rPr>
          <w:rFonts w:hint="eastAsia"/>
        </w:rPr>
        <w:lastRenderedPageBreak/>
        <w:t>目录</w:t>
      </w:r>
      <w:bookmarkEnd w:id="4"/>
    </w:p>
    <w:p w:rsidR="00F92C4C" w:rsidRDefault="00596863">
      <w:pPr>
        <w:pStyle w:val="10"/>
        <w:rPr>
          <w:rFonts w:asciiTheme="minorHAnsi" w:eastAsiaTheme="minorEastAsia" w:hAnsiTheme="minorHAnsi"/>
          <w:b w:val="0"/>
          <w:bCs w:val="0"/>
          <w:noProof/>
          <w:kern w:val="2"/>
          <w:sz w:val="21"/>
          <w:szCs w:val="22"/>
        </w:rPr>
      </w:pPr>
      <w:r w:rsidRPr="00596863">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596863">
        <w:rPr>
          <w:rFonts w:asciiTheme="minorHAnsi" w:hAnsiTheme="minorHAnsi"/>
          <w:b w:val="0"/>
          <w:bCs w:val="0"/>
        </w:rPr>
        <w:fldChar w:fldCharType="separate"/>
      </w:r>
      <w:hyperlink w:anchor="_Toc479760459" w:history="1">
        <w:r w:rsidR="00F92C4C" w:rsidRPr="004C033C">
          <w:rPr>
            <w:rStyle w:val="a5"/>
            <w:rFonts w:hint="eastAsia"/>
            <w:noProof/>
          </w:rPr>
          <w:t>摘要</w:t>
        </w:r>
        <w:r w:rsidR="00F92C4C">
          <w:rPr>
            <w:noProof/>
            <w:webHidden/>
          </w:rPr>
          <w:tab/>
        </w:r>
        <w:r>
          <w:rPr>
            <w:noProof/>
            <w:webHidden/>
          </w:rPr>
          <w:fldChar w:fldCharType="begin"/>
        </w:r>
        <w:r w:rsidR="00F92C4C">
          <w:rPr>
            <w:noProof/>
            <w:webHidden/>
          </w:rPr>
          <w:instrText xml:space="preserve"> PAGEREF _Toc479760459 \h </w:instrText>
        </w:r>
        <w:r>
          <w:rPr>
            <w:noProof/>
            <w:webHidden/>
          </w:rPr>
        </w:r>
        <w:r>
          <w:rPr>
            <w:noProof/>
            <w:webHidden/>
          </w:rPr>
          <w:fldChar w:fldCharType="separate"/>
        </w:r>
        <w:r w:rsidR="00F92C4C">
          <w:rPr>
            <w:noProof/>
            <w:webHidden/>
          </w:rPr>
          <w:t>1</w:t>
        </w:r>
        <w:r>
          <w:rPr>
            <w:noProof/>
            <w:webHidden/>
          </w:rPr>
          <w:fldChar w:fldCharType="end"/>
        </w:r>
      </w:hyperlink>
    </w:p>
    <w:p w:rsidR="00F92C4C" w:rsidRDefault="00596863">
      <w:pPr>
        <w:pStyle w:val="10"/>
        <w:rPr>
          <w:rFonts w:asciiTheme="minorHAnsi" w:eastAsiaTheme="minorEastAsia" w:hAnsiTheme="minorHAnsi"/>
          <w:b w:val="0"/>
          <w:bCs w:val="0"/>
          <w:noProof/>
          <w:kern w:val="2"/>
          <w:sz w:val="21"/>
          <w:szCs w:val="22"/>
        </w:rPr>
      </w:pPr>
      <w:hyperlink w:anchor="_Toc479760460" w:history="1">
        <w:r w:rsidR="00F92C4C" w:rsidRPr="004C033C">
          <w:rPr>
            <w:rStyle w:val="a5"/>
            <w:noProof/>
          </w:rPr>
          <w:t>Abstract</w:t>
        </w:r>
        <w:r w:rsidR="00F92C4C">
          <w:rPr>
            <w:noProof/>
            <w:webHidden/>
          </w:rPr>
          <w:tab/>
        </w:r>
        <w:r>
          <w:rPr>
            <w:noProof/>
            <w:webHidden/>
          </w:rPr>
          <w:fldChar w:fldCharType="begin"/>
        </w:r>
        <w:r w:rsidR="00F92C4C">
          <w:rPr>
            <w:noProof/>
            <w:webHidden/>
          </w:rPr>
          <w:instrText xml:space="preserve"> PAGEREF _Toc479760460 \h </w:instrText>
        </w:r>
        <w:r>
          <w:rPr>
            <w:noProof/>
            <w:webHidden/>
          </w:rPr>
        </w:r>
        <w:r>
          <w:rPr>
            <w:noProof/>
            <w:webHidden/>
          </w:rPr>
          <w:fldChar w:fldCharType="separate"/>
        </w:r>
        <w:r w:rsidR="00F92C4C">
          <w:rPr>
            <w:noProof/>
            <w:webHidden/>
          </w:rPr>
          <w:t>2</w:t>
        </w:r>
        <w:r>
          <w:rPr>
            <w:noProof/>
            <w:webHidden/>
          </w:rPr>
          <w:fldChar w:fldCharType="end"/>
        </w:r>
      </w:hyperlink>
    </w:p>
    <w:p w:rsidR="00F92C4C" w:rsidRDefault="00596863">
      <w:pPr>
        <w:pStyle w:val="10"/>
        <w:rPr>
          <w:rFonts w:asciiTheme="minorHAnsi" w:eastAsiaTheme="minorEastAsia" w:hAnsiTheme="minorHAnsi"/>
          <w:b w:val="0"/>
          <w:bCs w:val="0"/>
          <w:noProof/>
          <w:kern w:val="2"/>
          <w:sz w:val="21"/>
          <w:szCs w:val="22"/>
        </w:rPr>
      </w:pPr>
      <w:hyperlink w:anchor="_Toc479760461" w:history="1">
        <w:r w:rsidR="00F92C4C" w:rsidRPr="004C033C">
          <w:rPr>
            <w:rStyle w:val="a5"/>
            <w:rFonts w:hint="eastAsia"/>
            <w:noProof/>
          </w:rPr>
          <w:t>目录</w:t>
        </w:r>
        <w:r w:rsidR="00F92C4C">
          <w:rPr>
            <w:noProof/>
            <w:webHidden/>
          </w:rPr>
          <w:tab/>
        </w:r>
        <w:r>
          <w:rPr>
            <w:noProof/>
            <w:webHidden/>
          </w:rPr>
          <w:fldChar w:fldCharType="begin"/>
        </w:r>
        <w:r w:rsidR="00F92C4C">
          <w:rPr>
            <w:noProof/>
            <w:webHidden/>
          </w:rPr>
          <w:instrText xml:space="preserve"> PAGEREF _Toc479760461 \h </w:instrText>
        </w:r>
        <w:r>
          <w:rPr>
            <w:noProof/>
            <w:webHidden/>
          </w:rPr>
        </w:r>
        <w:r>
          <w:rPr>
            <w:noProof/>
            <w:webHidden/>
          </w:rPr>
          <w:fldChar w:fldCharType="separate"/>
        </w:r>
        <w:r w:rsidR="00F92C4C">
          <w:rPr>
            <w:noProof/>
            <w:webHidden/>
          </w:rPr>
          <w:t>4</w:t>
        </w:r>
        <w:r>
          <w:rPr>
            <w:noProof/>
            <w:webHidden/>
          </w:rPr>
          <w:fldChar w:fldCharType="end"/>
        </w:r>
      </w:hyperlink>
    </w:p>
    <w:p w:rsidR="00F92C4C" w:rsidRDefault="00596863">
      <w:pPr>
        <w:pStyle w:val="10"/>
        <w:rPr>
          <w:rFonts w:asciiTheme="minorHAnsi" w:eastAsiaTheme="minorEastAsia" w:hAnsiTheme="minorHAnsi"/>
          <w:b w:val="0"/>
          <w:bCs w:val="0"/>
          <w:noProof/>
          <w:kern w:val="2"/>
          <w:sz w:val="21"/>
          <w:szCs w:val="22"/>
        </w:rPr>
      </w:pPr>
      <w:hyperlink w:anchor="_Toc479760462" w:history="1">
        <w:r w:rsidR="00F92C4C" w:rsidRPr="004C033C">
          <w:rPr>
            <w:rStyle w:val="a5"/>
            <w:noProof/>
          </w:rPr>
          <w:t xml:space="preserve">1. </w:t>
        </w:r>
        <w:r w:rsidR="00F92C4C" w:rsidRPr="004C033C">
          <w:rPr>
            <w:rStyle w:val="a5"/>
            <w:rFonts w:hint="eastAsia"/>
            <w:noProof/>
          </w:rPr>
          <w:t>绪论</w:t>
        </w:r>
        <w:r w:rsidR="00F92C4C">
          <w:rPr>
            <w:noProof/>
            <w:webHidden/>
          </w:rPr>
          <w:tab/>
        </w:r>
        <w:r>
          <w:rPr>
            <w:noProof/>
            <w:webHidden/>
          </w:rPr>
          <w:fldChar w:fldCharType="begin"/>
        </w:r>
        <w:r w:rsidR="00F92C4C">
          <w:rPr>
            <w:noProof/>
            <w:webHidden/>
          </w:rPr>
          <w:instrText xml:space="preserve"> PAGEREF _Toc479760462 \h </w:instrText>
        </w:r>
        <w:r>
          <w:rPr>
            <w:noProof/>
            <w:webHidden/>
          </w:rPr>
        </w:r>
        <w:r>
          <w:rPr>
            <w:noProof/>
            <w:webHidden/>
          </w:rPr>
          <w:fldChar w:fldCharType="separate"/>
        </w:r>
        <w:r w:rsidR="00F92C4C">
          <w:rPr>
            <w:noProof/>
            <w:webHidden/>
          </w:rPr>
          <w:t>7</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63" w:history="1">
        <w:r w:rsidR="00F92C4C" w:rsidRPr="004C033C">
          <w:rPr>
            <w:rStyle w:val="a5"/>
            <w:noProof/>
          </w:rPr>
          <w:t xml:space="preserve">1.1 </w:t>
        </w:r>
        <w:r w:rsidR="00F92C4C" w:rsidRPr="004C033C">
          <w:rPr>
            <w:rStyle w:val="a5"/>
            <w:rFonts w:hint="eastAsia"/>
            <w:noProof/>
          </w:rPr>
          <w:t>课题背景及研究意义</w:t>
        </w:r>
        <w:r w:rsidR="00F92C4C">
          <w:rPr>
            <w:noProof/>
            <w:webHidden/>
          </w:rPr>
          <w:tab/>
        </w:r>
        <w:r>
          <w:rPr>
            <w:noProof/>
            <w:webHidden/>
          </w:rPr>
          <w:fldChar w:fldCharType="begin"/>
        </w:r>
        <w:r w:rsidR="00F92C4C">
          <w:rPr>
            <w:noProof/>
            <w:webHidden/>
          </w:rPr>
          <w:instrText xml:space="preserve"> PAGEREF _Toc479760463 \h </w:instrText>
        </w:r>
        <w:r>
          <w:rPr>
            <w:noProof/>
            <w:webHidden/>
          </w:rPr>
        </w:r>
        <w:r>
          <w:rPr>
            <w:noProof/>
            <w:webHidden/>
          </w:rPr>
          <w:fldChar w:fldCharType="separate"/>
        </w:r>
        <w:r w:rsidR="00F92C4C">
          <w:rPr>
            <w:noProof/>
            <w:webHidden/>
          </w:rPr>
          <w:t>7</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64" w:history="1">
        <w:r w:rsidR="00F92C4C" w:rsidRPr="004C033C">
          <w:rPr>
            <w:rStyle w:val="a5"/>
            <w:noProof/>
          </w:rPr>
          <w:t>1.2</w:t>
        </w:r>
        <w:r w:rsidR="00F92C4C" w:rsidRPr="004C033C">
          <w:rPr>
            <w:rStyle w:val="a5"/>
            <w:rFonts w:hint="eastAsia"/>
            <w:noProof/>
          </w:rPr>
          <w:t>水轮机仿真软件系统概述</w:t>
        </w:r>
        <w:r w:rsidR="00F92C4C">
          <w:rPr>
            <w:noProof/>
            <w:webHidden/>
          </w:rPr>
          <w:tab/>
        </w:r>
        <w:r>
          <w:rPr>
            <w:noProof/>
            <w:webHidden/>
          </w:rPr>
          <w:fldChar w:fldCharType="begin"/>
        </w:r>
        <w:r w:rsidR="00F92C4C">
          <w:rPr>
            <w:noProof/>
            <w:webHidden/>
          </w:rPr>
          <w:instrText xml:space="preserve"> PAGEREF _Toc479760464 \h </w:instrText>
        </w:r>
        <w:r>
          <w:rPr>
            <w:noProof/>
            <w:webHidden/>
          </w:rPr>
        </w:r>
        <w:r>
          <w:rPr>
            <w:noProof/>
            <w:webHidden/>
          </w:rPr>
          <w:fldChar w:fldCharType="separate"/>
        </w:r>
        <w:r w:rsidR="00F92C4C">
          <w:rPr>
            <w:noProof/>
            <w:webHidden/>
          </w:rPr>
          <w:t>8</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65" w:history="1">
        <w:r w:rsidR="00F92C4C" w:rsidRPr="004C033C">
          <w:rPr>
            <w:rStyle w:val="a5"/>
            <w:noProof/>
          </w:rPr>
          <w:t xml:space="preserve">1.3 </w:t>
        </w:r>
        <w:r w:rsidR="00F92C4C" w:rsidRPr="004C033C">
          <w:rPr>
            <w:rStyle w:val="a5"/>
            <w:rFonts w:hint="eastAsia"/>
            <w:noProof/>
          </w:rPr>
          <w:t>本文的基本内容</w:t>
        </w:r>
        <w:r w:rsidR="00F92C4C">
          <w:rPr>
            <w:noProof/>
            <w:webHidden/>
          </w:rPr>
          <w:tab/>
        </w:r>
        <w:r>
          <w:rPr>
            <w:noProof/>
            <w:webHidden/>
          </w:rPr>
          <w:fldChar w:fldCharType="begin"/>
        </w:r>
        <w:r w:rsidR="00F92C4C">
          <w:rPr>
            <w:noProof/>
            <w:webHidden/>
          </w:rPr>
          <w:instrText xml:space="preserve"> PAGEREF _Toc479760465 \h </w:instrText>
        </w:r>
        <w:r>
          <w:rPr>
            <w:noProof/>
            <w:webHidden/>
          </w:rPr>
        </w:r>
        <w:r>
          <w:rPr>
            <w:noProof/>
            <w:webHidden/>
          </w:rPr>
          <w:fldChar w:fldCharType="separate"/>
        </w:r>
        <w:r w:rsidR="00F92C4C">
          <w:rPr>
            <w:noProof/>
            <w:webHidden/>
          </w:rPr>
          <w:t>8</w:t>
        </w:r>
        <w:r>
          <w:rPr>
            <w:noProof/>
            <w:webHidden/>
          </w:rPr>
          <w:fldChar w:fldCharType="end"/>
        </w:r>
      </w:hyperlink>
    </w:p>
    <w:p w:rsidR="00F92C4C" w:rsidRDefault="00596863">
      <w:pPr>
        <w:pStyle w:val="10"/>
        <w:rPr>
          <w:rFonts w:asciiTheme="minorHAnsi" w:eastAsiaTheme="minorEastAsia" w:hAnsiTheme="minorHAnsi"/>
          <w:b w:val="0"/>
          <w:bCs w:val="0"/>
          <w:noProof/>
          <w:kern w:val="2"/>
          <w:sz w:val="21"/>
          <w:szCs w:val="22"/>
        </w:rPr>
      </w:pPr>
      <w:hyperlink w:anchor="_Toc479760466" w:history="1">
        <w:r w:rsidR="00F92C4C" w:rsidRPr="004C033C">
          <w:rPr>
            <w:rStyle w:val="a5"/>
            <w:noProof/>
          </w:rPr>
          <w:t xml:space="preserve">2. </w:t>
        </w:r>
        <w:r w:rsidR="00F92C4C" w:rsidRPr="004C033C">
          <w:rPr>
            <w:rStyle w:val="a5"/>
            <w:rFonts w:hint="eastAsia"/>
            <w:noProof/>
          </w:rPr>
          <w:t>开发约定及思想</w:t>
        </w:r>
        <w:r w:rsidR="00F92C4C">
          <w:rPr>
            <w:noProof/>
            <w:webHidden/>
          </w:rPr>
          <w:tab/>
        </w:r>
        <w:r>
          <w:rPr>
            <w:noProof/>
            <w:webHidden/>
          </w:rPr>
          <w:fldChar w:fldCharType="begin"/>
        </w:r>
        <w:r w:rsidR="00F92C4C">
          <w:rPr>
            <w:noProof/>
            <w:webHidden/>
          </w:rPr>
          <w:instrText xml:space="preserve"> PAGEREF _Toc479760466 \h </w:instrText>
        </w:r>
        <w:r>
          <w:rPr>
            <w:noProof/>
            <w:webHidden/>
          </w:rPr>
        </w:r>
        <w:r>
          <w:rPr>
            <w:noProof/>
            <w:webHidden/>
          </w:rPr>
          <w:fldChar w:fldCharType="separate"/>
        </w:r>
        <w:r w:rsidR="00F92C4C">
          <w:rPr>
            <w:noProof/>
            <w:webHidden/>
          </w:rPr>
          <w:t>10</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67" w:history="1">
        <w:r w:rsidR="00F92C4C" w:rsidRPr="004C033C">
          <w:rPr>
            <w:rStyle w:val="a5"/>
            <w:noProof/>
          </w:rPr>
          <w:t>2.1</w:t>
        </w:r>
        <w:r w:rsidR="00F92C4C" w:rsidRPr="004C033C">
          <w:rPr>
            <w:rStyle w:val="a5"/>
            <w:rFonts w:hint="eastAsia"/>
            <w:noProof/>
          </w:rPr>
          <w:t>开发约定</w:t>
        </w:r>
        <w:r w:rsidR="00F92C4C">
          <w:rPr>
            <w:noProof/>
            <w:webHidden/>
          </w:rPr>
          <w:tab/>
        </w:r>
        <w:r>
          <w:rPr>
            <w:noProof/>
            <w:webHidden/>
          </w:rPr>
          <w:fldChar w:fldCharType="begin"/>
        </w:r>
        <w:r w:rsidR="00F92C4C">
          <w:rPr>
            <w:noProof/>
            <w:webHidden/>
          </w:rPr>
          <w:instrText xml:space="preserve"> PAGEREF _Toc479760467 \h </w:instrText>
        </w:r>
        <w:r>
          <w:rPr>
            <w:noProof/>
            <w:webHidden/>
          </w:rPr>
        </w:r>
        <w:r>
          <w:rPr>
            <w:noProof/>
            <w:webHidden/>
          </w:rPr>
          <w:fldChar w:fldCharType="separate"/>
        </w:r>
        <w:r w:rsidR="00F92C4C">
          <w:rPr>
            <w:noProof/>
            <w:webHidden/>
          </w:rPr>
          <w:t>10</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68" w:history="1">
        <w:r w:rsidR="00F92C4C" w:rsidRPr="004C033C">
          <w:rPr>
            <w:rStyle w:val="a5"/>
            <w:noProof/>
          </w:rPr>
          <w:t>2.2</w:t>
        </w:r>
        <w:r w:rsidR="00F92C4C" w:rsidRPr="004C033C">
          <w:rPr>
            <w:rStyle w:val="a5"/>
            <w:rFonts w:hint="eastAsia"/>
            <w:noProof/>
          </w:rPr>
          <w:t>编程思想</w:t>
        </w:r>
        <w:r w:rsidR="00F92C4C">
          <w:rPr>
            <w:noProof/>
            <w:webHidden/>
          </w:rPr>
          <w:tab/>
        </w:r>
        <w:r>
          <w:rPr>
            <w:noProof/>
            <w:webHidden/>
          </w:rPr>
          <w:fldChar w:fldCharType="begin"/>
        </w:r>
        <w:r w:rsidR="00F92C4C">
          <w:rPr>
            <w:noProof/>
            <w:webHidden/>
          </w:rPr>
          <w:instrText xml:space="preserve"> PAGEREF _Toc479760468 \h </w:instrText>
        </w:r>
        <w:r>
          <w:rPr>
            <w:noProof/>
            <w:webHidden/>
          </w:rPr>
        </w:r>
        <w:r>
          <w:rPr>
            <w:noProof/>
            <w:webHidden/>
          </w:rPr>
          <w:fldChar w:fldCharType="separate"/>
        </w:r>
        <w:r w:rsidR="00F92C4C">
          <w:rPr>
            <w:noProof/>
            <w:webHidden/>
          </w:rPr>
          <w:t>14</w:t>
        </w:r>
        <w:r>
          <w:rPr>
            <w:noProof/>
            <w:webHidden/>
          </w:rPr>
          <w:fldChar w:fldCharType="end"/>
        </w:r>
      </w:hyperlink>
    </w:p>
    <w:p w:rsidR="00F92C4C" w:rsidRDefault="00596863">
      <w:pPr>
        <w:pStyle w:val="10"/>
        <w:rPr>
          <w:rFonts w:asciiTheme="minorHAnsi" w:eastAsiaTheme="minorEastAsia" w:hAnsiTheme="minorHAnsi"/>
          <w:b w:val="0"/>
          <w:bCs w:val="0"/>
          <w:noProof/>
          <w:kern w:val="2"/>
          <w:sz w:val="21"/>
          <w:szCs w:val="22"/>
        </w:rPr>
      </w:pPr>
      <w:hyperlink w:anchor="_Toc479760469" w:history="1">
        <w:r w:rsidR="00F92C4C" w:rsidRPr="004C033C">
          <w:rPr>
            <w:rStyle w:val="a5"/>
            <w:noProof/>
          </w:rPr>
          <w:t xml:space="preserve">3. </w:t>
        </w:r>
        <w:r w:rsidR="00F92C4C" w:rsidRPr="004C033C">
          <w:rPr>
            <w:rStyle w:val="a5"/>
            <w:rFonts w:hint="eastAsia"/>
            <w:noProof/>
          </w:rPr>
          <w:t>开发环境搭建</w:t>
        </w:r>
        <w:r w:rsidR="00F92C4C">
          <w:rPr>
            <w:noProof/>
            <w:webHidden/>
          </w:rPr>
          <w:tab/>
        </w:r>
        <w:r>
          <w:rPr>
            <w:noProof/>
            <w:webHidden/>
          </w:rPr>
          <w:fldChar w:fldCharType="begin"/>
        </w:r>
        <w:r w:rsidR="00F92C4C">
          <w:rPr>
            <w:noProof/>
            <w:webHidden/>
          </w:rPr>
          <w:instrText xml:space="preserve"> PAGEREF _Toc479760469 \h </w:instrText>
        </w:r>
        <w:r>
          <w:rPr>
            <w:noProof/>
            <w:webHidden/>
          </w:rPr>
        </w:r>
        <w:r>
          <w:rPr>
            <w:noProof/>
            <w:webHidden/>
          </w:rPr>
          <w:fldChar w:fldCharType="separate"/>
        </w:r>
        <w:r w:rsidR="00F92C4C">
          <w:rPr>
            <w:noProof/>
            <w:webHidden/>
          </w:rPr>
          <w:t>17</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70" w:history="1">
        <w:r w:rsidR="00F92C4C" w:rsidRPr="004C033C">
          <w:rPr>
            <w:rStyle w:val="a5"/>
            <w:noProof/>
          </w:rPr>
          <w:t>3.1</w:t>
        </w:r>
        <w:r w:rsidR="00F92C4C" w:rsidRPr="004C033C">
          <w:rPr>
            <w:rStyle w:val="a5"/>
            <w:rFonts w:hint="eastAsia"/>
            <w:noProof/>
          </w:rPr>
          <w:t>版本控制工具——</w:t>
        </w:r>
        <w:r w:rsidR="00F92C4C" w:rsidRPr="004C033C">
          <w:rPr>
            <w:rStyle w:val="a5"/>
            <w:noProof/>
          </w:rPr>
          <w:t>git/github</w:t>
        </w:r>
        <w:r w:rsidR="00F92C4C">
          <w:rPr>
            <w:noProof/>
            <w:webHidden/>
          </w:rPr>
          <w:tab/>
        </w:r>
        <w:r>
          <w:rPr>
            <w:noProof/>
            <w:webHidden/>
          </w:rPr>
          <w:fldChar w:fldCharType="begin"/>
        </w:r>
        <w:r w:rsidR="00F92C4C">
          <w:rPr>
            <w:noProof/>
            <w:webHidden/>
          </w:rPr>
          <w:instrText xml:space="preserve"> PAGEREF _Toc479760470 \h </w:instrText>
        </w:r>
        <w:r>
          <w:rPr>
            <w:noProof/>
            <w:webHidden/>
          </w:rPr>
        </w:r>
        <w:r>
          <w:rPr>
            <w:noProof/>
            <w:webHidden/>
          </w:rPr>
          <w:fldChar w:fldCharType="separate"/>
        </w:r>
        <w:r w:rsidR="00F92C4C">
          <w:rPr>
            <w:noProof/>
            <w:webHidden/>
          </w:rPr>
          <w:t>19</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71" w:history="1">
        <w:r w:rsidR="00F92C4C" w:rsidRPr="004C033C">
          <w:rPr>
            <w:rStyle w:val="a5"/>
            <w:noProof/>
          </w:rPr>
          <w:t>3.2</w:t>
        </w:r>
        <w:r w:rsidR="00F92C4C" w:rsidRPr="004C033C">
          <w:rPr>
            <w:rStyle w:val="a5"/>
            <w:rFonts w:hint="eastAsia"/>
            <w:noProof/>
          </w:rPr>
          <w:t>项目构建工具</w:t>
        </w:r>
        <w:r w:rsidR="00F92C4C" w:rsidRPr="004C033C">
          <w:rPr>
            <w:rStyle w:val="a5"/>
            <w:noProof/>
          </w:rPr>
          <w:t>——maven</w:t>
        </w:r>
        <w:r w:rsidR="00F92C4C">
          <w:rPr>
            <w:noProof/>
            <w:webHidden/>
          </w:rPr>
          <w:tab/>
        </w:r>
        <w:r>
          <w:rPr>
            <w:noProof/>
            <w:webHidden/>
          </w:rPr>
          <w:fldChar w:fldCharType="begin"/>
        </w:r>
        <w:r w:rsidR="00F92C4C">
          <w:rPr>
            <w:noProof/>
            <w:webHidden/>
          </w:rPr>
          <w:instrText xml:space="preserve"> PAGEREF _Toc479760471 \h </w:instrText>
        </w:r>
        <w:r>
          <w:rPr>
            <w:noProof/>
            <w:webHidden/>
          </w:rPr>
        </w:r>
        <w:r>
          <w:rPr>
            <w:noProof/>
            <w:webHidden/>
          </w:rPr>
          <w:fldChar w:fldCharType="separate"/>
        </w:r>
        <w:r w:rsidR="00F92C4C">
          <w:rPr>
            <w:noProof/>
            <w:webHidden/>
          </w:rPr>
          <w:t>20</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72" w:history="1">
        <w:r w:rsidR="00F92C4C" w:rsidRPr="004C033C">
          <w:rPr>
            <w:rStyle w:val="a5"/>
            <w:noProof/>
          </w:rPr>
          <w:t xml:space="preserve">3.3 </w:t>
        </w:r>
        <w:r w:rsidR="00F92C4C" w:rsidRPr="004C033C">
          <w:rPr>
            <w:rStyle w:val="a5"/>
            <w:rFonts w:hint="eastAsia"/>
            <w:noProof/>
          </w:rPr>
          <w:t>后端架构</w:t>
        </w:r>
        <w:r w:rsidR="00F92C4C">
          <w:rPr>
            <w:noProof/>
            <w:webHidden/>
          </w:rPr>
          <w:tab/>
        </w:r>
        <w:r>
          <w:rPr>
            <w:noProof/>
            <w:webHidden/>
          </w:rPr>
          <w:fldChar w:fldCharType="begin"/>
        </w:r>
        <w:r w:rsidR="00F92C4C">
          <w:rPr>
            <w:noProof/>
            <w:webHidden/>
          </w:rPr>
          <w:instrText xml:space="preserve"> PAGEREF _Toc479760472 \h </w:instrText>
        </w:r>
        <w:r>
          <w:rPr>
            <w:noProof/>
            <w:webHidden/>
          </w:rPr>
        </w:r>
        <w:r>
          <w:rPr>
            <w:noProof/>
            <w:webHidden/>
          </w:rPr>
          <w:fldChar w:fldCharType="separate"/>
        </w:r>
        <w:r w:rsidR="00F92C4C">
          <w:rPr>
            <w:noProof/>
            <w:webHidden/>
          </w:rPr>
          <w:t>24</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73" w:history="1">
        <w:r w:rsidR="00F92C4C" w:rsidRPr="004C033C">
          <w:rPr>
            <w:rStyle w:val="a5"/>
            <w:noProof/>
          </w:rPr>
          <w:t xml:space="preserve">3.4 </w:t>
        </w:r>
        <w:r w:rsidR="00F92C4C" w:rsidRPr="004C033C">
          <w:rPr>
            <w:rStyle w:val="a5"/>
            <w:rFonts w:hint="eastAsia"/>
            <w:noProof/>
          </w:rPr>
          <w:t>前端架构</w:t>
        </w:r>
        <w:r w:rsidR="00F92C4C" w:rsidRPr="004C033C">
          <w:rPr>
            <w:rStyle w:val="a5"/>
            <w:noProof/>
          </w:rPr>
          <w:t>——jQuery</w:t>
        </w:r>
        <w:r w:rsidR="00F92C4C" w:rsidRPr="004C033C">
          <w:rPr>
            <w:rStyle w:val="a5"/>
            <w:rFonts w:hint="eastAsia"/>
            <w:noProof/>
          </w:rPr>
          <w:t>与</w:t>
        </w:r>
        <w:r w:rsidR="00F92C4C" w:rsidRPr="004C033C">
          <w:rPr>
            <w:rStyle w:val="a5"/>
            <w:noProof/>
          </w:rPr>
          <w:t>lodash</w:t>
        </w:r>
        <w:r w:rsidR="00F92C4C">
          <w:rPr>
            <w:noProof/>
            <w:webHidden/>
          </w:rPr>
          <w:tab/>
        </w:r>
        <w:r>
          <w:rPr>
            <w:noProof/>
            <w:webHidden/>
          </w:rPr>
          <w:fldChar w:fldCharType="begin"/>
        </w:r>
        <w:r w:rsidR="00F92C4C">
          <w:rPr>
            <w:noProof/>
            <w:webHidden/>
          </w:rPr>
          <w:instrText xml:space="preserve"> PAGEREF _Toc479760473 \h </w:instrText>
        </w:r>
        <w:r>
          <w:rPr>
            <w:noProof/>
            <w:webHidden/>
          </w:rPr>
        </w:r>
        <w:r>
          <w:rPr>
            <w:noProof/>
            <w:webHidden/>
          </w:rPr>
          <w:fldChar w:fldCharType="separate"/>
        </w:r>
        <w:r w:rsidR="00F92C4C">
          <w:rPr>
            <w:noProof/>
            <w:webHidden/>
          </w:rPr>
          <w:t>26</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74" w:history="1">
        <w:r w:rsidR="00F92C4C" w:rsidRPr="004C033C">
          <w:rPr>
            <w:rStyle w:val="a5"/>
            <w:noProof/>
          </w:rPr>
          <w:t xml:space="preserve">3.5 </w:t>
        </w:r>
        <w:r w:rsidR="00F92C4C" w:rsidRPr="004C033C">
          <w:rPr>
            <w:rStyle w:val="a5"/>
            <w:rFonts w:hint="eastAsia"/>
            <w:noProof/>
          </w:rPr>
          <w:t>前后端通讯格式——</w:t>
        </w:r>
        <w:r w:rsidR="00F92C4C" w:rsidRPr="004C033C">
          <w:rPr>
            <w:rStyle w:val="a5"/>
            <w:noProof/>
          </w:rPr>
          <w:t>json</w:t>
        </w:r>
        <w:r w:rsidR="00F92C4C">
          <w:rPr>
            <w:noProof/>
            <w:webHidden/>
          </w:rPr>
          <w:tab/>
        </w:r>
        <w:r>
          <w:rPr>
            <w:noProof/>
            <w:webHidden/>
          </w:rPr>
          <w:fldChar w:fldCharType="begin"/>
        </w:r>
        <w:r w:rsidR="00F92C4C">
          <w:rPr>
            <w:noProof/>
            <w:webHidden/>
          </w:rPr>
          <w:instrText xml:space="preserve"> PAGEREF _Toc479760474 \h </w:instrText>
        </w:r>
        <w:r>
          <w:rPr>
            <w:noProof/>
            <w:webHidden/>
          </w:rPr>
        </w:r>
        <w:r>
          <w:rPr>
            <w:noProof/>
            <w:webHidden/>
          </w:rPr>
          <w:fldChar w:fldCharType="separate"/>
        </w:r>
        <w:r w:rsidR="00F92C4C">
          <w:rPr>
            <w:noProof/>
            <w:webHidden/>
          </w:rPr>
          <w:t>27</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75" w:history="1">
        <w:r w:rsidR="00F92C4C" w:rsidRPr="004C033C">
          <w:rPr>
            <w:rStyle w:val="a5"/>
            <w:noProof/>
          </w:rPr>
          <w:t>3.6 derby</w:t>
        </w:r>
        <w:r w:rsidR="00F92C4C" w:rsidRPr="004C033C">
          <w:rPr>
            <w:rStyle w:val="a5"/>
            <w:rFonts w:hint="eastAsia"/>
            <w:noProof/>
          </w:rPr>
          <w:t>数据库和</w:t>
        </w:r>
        <w:r w:rsidR="00F92C4C" w:rsidRPr="004C033C">
          <w:rPr>
            <w:rStyle w:val="a5"/>
            <w:noProof/>
          </w:rPr>
          <w:t>jetty</w:t>
        </w:r>
        <w:r w:rsidR="00F92C4C" w:rsidRPr="004C033C">
          <w:rPr>
            <w:rStyle w:val="a5"/>
            <w:rFonts w:hint="eastAsia"/>
            <w:noProof/>
          </w:rPr>
          <w:t>服务器</w:t>
        </w:r>
        <w:r w:rsidR="00F92C4C">
          <w:rPr>
            <w:noProof/>
            <w:webHidden/>
          </w:rPr>
          <w:tab/>
        </w:r>
        <w:r>
          <w:rPr>
            <w:noProof/>
            <w:webHidden/>
          </w:rPr>
          <w:fldChar w:fldCharType="begin"/>
        </w:r>
        <w:r w:rsidR="00F92C4C">
          <w:rPr>
            <w:noProof/>
            <w:webHidden/>
          </w:rPr>
          <w:instrText xml:space="preserve"> PAGEREF _Toc479760475 \h </w:instrText>
        </w:r>
        <w:r>
          <w:rPr>
            <w:noProof/>
            <w:webHidden/>
          </w:rPr>
        </w:r>
        <w:r>
          <w:rPr>
            <w:noProof/>
            <w:webHidden/>
          </w:rPr>
          <w:fldChar w:fldCharType="separate"/>
        </w:r>
        <w:r w:rsidR="00F92C4C">
          <w:rPr>
            <w:noProof/>
            <w:webHidden/>
          </w:rPr>
          <w:t>28</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76" w:history="1">
        <w:r w:rsidR="00F92C4C" w:rsidRPr="004C033C">
          <w:rPr>
            <w:rStyle w:val="a5"/>
            <w:noProof/>
          </w:rPr>
          <w:t xml:space="preserve">3.7 </w:t>
        </w:r>
        <w:r w:rsidR="00F92C4C" w:rsidRPr="004C033C">
          <w:rPr>
            <w:rStyle w:val="a5"/>
            <w:rFonts w:hint="eastAsia"/>
            <w:noProof/>
          </w:rPr>
          <w:t>脚本与动态语言支持——</w:t>
        </w:r>
        <w:r w:rsidR="00F92C4C" w:rsidRPr="004C033C">
          <w:rPr>
            <w:rStyle w:val="a5"/>
            <w:noProof/>
          </w:rPr>
          <w:t>groovy</w:t>
        </w:r>
        <w:r w:rsidR="00F92C4C" w:rsidRPr="004C033C">
          <w:rPr>
            <w:rStyle w:val="a5"/>
            <w:rFonts w:hint="eastAsia"/>
            <w:noProof/>
          </w:rPr>
          <w:t>和</w:t>
        </w:r>
        <w:r w:rsidR="00F92C4C" w:rsidRPr="004C033C">
          <w:rPr>
            <w:rStyle w:val="a5"/>
            <w:noProof/>
          </w:rPr>
          <w:t>python</w:t>
        </w:r>
        <w:r w:rsidR="00F92C4C">
          <w:rPr>
            <w:noProof/>
            <w:webHidden/>
          </w:rPr>
          <w:tab/>
        </w:r>
        <w:r>
          <w:rPr>
            <w:noProof/>
            <w:webHidden/>
          </w:rPr>
          <w:fldChar w:fldCharType="begin"/>
        </w:r>
        <w:r w:rsidR="00F92C4C">
          <w:rPr>
            <w:noProof/>
            <w:webHidden/>
          </w:rPr>
          <w:instrText xml:space="preserve"> PAGEREF _Toc479760476 \h </w:instrText>
        </w:r>
        <w:r>
          <w:rPr>
            <w:noProof/>
            <w:webHidden/>
          </w:rPr>
        </w:r>
        <w:r>
          <w:rPr>
            <w:noProof/>
            <w:webHidden/>
          </w:rPr>
          <w:fldChar w:fldCharType="separate"/>
        </w:r>
        <w:r w:rsidR="00F92C4C">
          <w:rPr>
            <w:noProof/>
            <w:webHidden/>
          </w:rPr>
          <w:t>29</w:t>
        </w:r>
        <w:r>
          <w:rPr>
            <w:noProof/>
            <w:webHidden/>
          </w:rPr>
          <w:fldChar w:fldCharType="end"/>
        </w:r>
      </w:hyperlink>
    </w:p>
    <w:p w:rsidR="00F92C4C" w:rsidRDefault="00596863">
      <w:pPr>
        <w:pStyle w:val="10"/>
        <w:rPr>
          <w:rFonts w:asciiTheme="minorHAnsi" w:eastAsiaTheme="minorEastAsia" w:hAnsiTheme="minorHAnsi"/>
          <w:b w:val="0"/>
          <w:bCs w:val="0"/>
          <w:noProof/>
          <w:kern w:val="2"/>
          <w:sz w:val="21"/>
          <w:szCs w:val="22"/>
        </w:rPr>
      </w:pPr>
      <w:hyperlink w:anchor="_Toc479760477" w:history="1">
        <w:r w:rsidR="00F92C4C" w:rsidRPr="004C033C">
          <w:rPr>
            <w:rStyle w:val="a5"/>
            <w:noProof/>
          </w:rPr>
          <w:t xml:space="preserve">4. </w:t>
        </w:r>
        <w:r w:rsidR="00F92C4C" w:rsidRPr="004C033C">
          <w:rPr>
            <w:rStyle w:val="a5"/>
            <w:rFonts w:hint="eastAsia"/>
            <w:noProof/>
          </w:rPr>
          <w:t>仿真原理及调速系统模型</w:t>
        </w:r>
        <w:r w:rsidR="00F92C4C">
          <w:rPr>
            <w:noProof/>
            <w:webHidden/>
          </w:rPr>
          <w:tab/>
        </w:r>
        <w:r>
          <w:rPr>
            <w:noProof/>
            <w:webHidden/>
          </w:rPr>
          <w:fldChar w:fldCharType="begin"/>
        </w:r>
        <w:r w:rsidR="00F92C4C">
          <w:rPr>
            <w:noProof/>
            <w:webHidden/>
          </w:rPr>
          <w:instrText xml:space="preserve"> PAGEREF _Toc479760477 \h </w:instrText>
        </w:r>
        <w:r>
          <w:rPr>
            <w:noProof/>
            <w:webHidden/>
          </w:rPr>
        </w:r>
        <w:r>
          <w:rPr>
            <w:noProof/>
            <w:webHidden/>
          </w:rPr>
          <w:fldChar w:fldCharType="separate"/>
        </w:r>
        <w:r w:rsidR="00F92C4C">
          <w:rPr>
            <w:noProof/>
            <w:webHidden/>
          </w:rPr>
          <w:t>32</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78" w:history="1">
        <w:r w:rsidR="00F92C4C" w:rsidRPr="004C033C">
          <w:rPr>
            <w:rStyle w:val="a5"/>
            <w:noProof/>
          </w:rPr>
          <w:t>4.1</w:t>
        </w:r>
        <w:r w:rsidR="00F92C4C" w:rsidRPr="004C033C">
          <w:rPr>
            <w:rStyle w:val="a5"/>
            <w:rFonts w:hint="eastAsia"/>
            <w:noProof/>
          </w:rPr>
          <w:t>控制系统仿真的原理</w:t>
        </w:r>
        <w:r w:rsidR="00F92C4C">
          <w:rPr>
            <w:noProof/>
            <w:webHidden/>
          </w:rPr>
          <w:tab/>
        </w:r>
        <w:r>
          <w:rPr>
            <w:noProof/>
            <w:webHidden/>
          </w:rPr>
          <w:fldChar w:fldCharType="begin"/>
        </w:r>
        <w:r w:rsidR="00F92C4C">
          <w:rPr>
            <w:noProof/>
            <w:webHidden/>
          </w:rPr>
          <w:instrText xml:space="preserve"> PAGEREF _Toc479760478 \h </w:instrText>
        </w:r>
        <w:r>
          <w:rPr>
            <w:noProof/>
            <w:webHidden/>
          </w:rPr>
        </w:r>
        <w:r>
          <w:rPr>
            <w:noProof/>
            <w:webHidden/>
          </w:rPr>
          <w:fldChar w:fldCharType="separate"/>
        </w:r>
        <w:r w:rsidR="00F92C4C">
          <w:rPr>
            <w:noProof/>
            <w:webHidden/>
          </w:rPr>
          <w:t>32</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79" w:history="1">
        <w:r w:rsidR="00F92C4C" w:rsidRPr="004C033C">
          <w:rPr>
            <w:rStyle w:val="a5"/>
            <w:noProof/>
          </w:rPr>
          <w:t>4.2</w:t>
        </w:r>
        <w:r w:rsidR="00F92C4C" w:rsidRPr="004C033C">
          <w:rPr>
            <w:rStyle w:val="a5"/>
            <w:rFonts w:hint="eastAsia"/>
            <w:noProof/>
          </w:rPr>
          <w:t>控制系统的仿真算法</w:t>
        </w:r>
        <w:r w:rsidR="00F92C4C">
          <w:rPr>
            <w:noProof/>
            <w:webHidden/>
          </w:rPr>
          <w:tab/>
        </w:r>
        <w:r>
          <w:rPr>
            <w:noProof/>
            <w:webHidden/>
          </w:rPr>
          <w:fldChar w:fldCharType="begin"/>
        </w:r>
        <w:r w:rsidR="00F92C4C">
          <w:rPr>
            <w:noProof/>
            <w:webHidden/>
          </w:rPr>
          <w:instrText xml:space="preserve"> PAGEREF _Toc479760479 \h </w:instrText>
        </w:r>
        <w:r>
          <w:rPr>
            <w:noProof/>
            <w:webHidden/>
          </w:rPr>
        </w:r>
        <w:r>
          <w:rPr>
            <w:noProof/>
            <w:webHidden/>
          </w:rPr>
          <w:fldChar w:fldCharType="separate"/>
        </w:r>
        <w:r w:rsidR="00F92C4C">
          <w:rPr>
            <w:noProof/>
            <w:webHidden/>
          </w:rPr>
          <w:t>36</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80" w:history="1">
        <w:r w:rsidR="00F92C4C" w:rsidRPr="004C033C">
          <w:rPr>
            <w:rStyle w:val="a5"/>
            <w:noProof/>
          </w:rPr>
          <w:t>4.3</w:t>
        </w:r>
        <w:r w:rsidR="00F92C4C" w:rsidRPr="004C033C">
          <w:rPr>
            <w:rStyle w:val="a5"/>
            <w:rFonts w:hint="eastAsia"/>
            <w:noProof/>
          </w:rPr>
          <w:t>控制系统仿真程序的实现</w:t>
        </w:r>
        <w:r w:rsidR="00F92C4C">
          <w:rPr>
            <w:noProof/>
            <w:webHidden/>
          </w:rPr>
          <w:tab/>
        </w:r>
        <w:r>
          <w:rPr>
            <w:noProof/>
            <w:webHidden/>
          </w:rPr>
          <w:fldChar w:fldCharType="begin"/>
        </w:r>
        <w:r w:rsidR="00F92C4C">
          <w:rPr>
            <w:noProof/>
            <w:webHidden/>
          </w:rPr>
          <w:instrText xml:space="preserve"> PAGEREF _Toc479760480 \h </w:instrText>
        </w:r>
        <w:r>
          <w:rPr>
            <w:noProof/>
            <w:webHidden/>
          </w:rPr>
        </w:r>
        <w:r>
          <w:rPr>
            <w:noProof/>
            <w:webHidden/>
          </w:rPr>
          <w:fldChar w:fldCharType="separate"/>
        </w:r>
        <w:r w:rsidR="00F92C4C">
          <w:rPr>
            <w:noProof/>
            <w:webHidden/>
          </w:rPr>
          <w:t>37</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81" w:history="1">
        <w:r w:rsidR="00F92C4C" w:rsidRPr="004C033C">
          <w:rPr>
            <w:rStyle w:val="a5"/>
            <w:noProof/>
          </w:rPr>
          <w:t xml:space="preserve">4.4 </w:t>
        </w:r>
        <w:r w:rsidR="00F92C4C" w:rsidRPr="004C033C">
          <w:rPr>
            <w:rStyle w:val="a5"/>
            <w:rFonts w:hint="eastAsia"/>
            <w:noProof/>
          </w:rPr>
          <w:t>仿真程序的约束</w:t>
        </w:r>
        <w:r w:rsidR="00F92C4C">
          <w:rPr>
            <w:noProof/>
            <w:webHidden/>
          </w:rPr>
          <w:tab/>
        </w:r>
        <w:r>
          <w:rPr>
            <w:noProof/>
            <w:webHidden/>
          </w:rPr>
          <w:fldChar w:fldCharType="begin"/>
        </w:r>
        <w:r w:rsidR="00F92C4C">
          <w:rPr>
            <w:noProof/>
            <w:webHidden/>
          </w:rPr>
          <w:instrText xml:space="preserve"> PAGEREF _Toc479760481 \h </w:instrText>
        </w:r>
        <w:r>
          <w:rPr>
            <w:noProof/>
            <w:webHidden/>
          </w:rPr>
        </w:r>
        <w:r>
          <w:rPr>
            <w:noProof/>
            <w:webHidden/>
          </w:rPr>
          <w:fldChar w:fldCharType="separate"/>
        </w:r>
        <w:r w:rsidR="00F92C4C">
          <w:rPr>
            <w:noProof/>
            <w:webHidden/>
          </w:rPr>
          <w:t>40</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82" w:history="1">
        <w:r w:rsidR="00F92C4C" w:rsidRPr="004C033C">
          <w:rPr>
            <w:rStyle w:val="a5"/>
            <w:noProof/>
          </w:rPr>
          <w:t>4.4</w:t>
        </w:r>
        <w:r w:rsidR="00F92C4C" w:rsidRPr="004C033C">
          <w:rPr>
            <w:rStyle w:val="a5"/>
            <w:rFonts w:hint="eastAsia"/>
            <w:noProof/>
          </w:rPr>
          <w:t>水轮机调速系统模型</w:t>
        </w:r>
        <w:r w:rsidR="00F92C4C">
          <w:rPr>
            <w:noProof/>
            <w:webHidden/>
          </w:rPr>
          <w:tab/>
        </w:r>
        <w:r>
          <w:rPr>
            <w:noProof/>
            <w:webHidden/>
          </w:rPr>
          <w:fldChar w:fldCharType="begin"/>
        </w:r>
        <w:r w:rsidR="00F92C4C">
          <w:rPr>
            <w:noProof/>
            <w:webHidden/>
          </w:rPr>
          <w:instrText xml:space="preserve"> PAGEREF _Toc479760482 \h </w:instrText>
        </w:r>
        <w:r>
          <w:rPr>
            <w:noProof/>
            <w:webHidden/>
          </w:rPr>
        </w:r>
        <w:r>
          <w:rPr>
            <w:noProof/>
            <w:webHidden/>
          </w:rPr>
          <w:fldChar w:fldCharType="separate"/>
        </w:r>
        <w:r w:rsidR="00F92C4C">
          <w:rPr>
            <w:noProof/>
            <w:webHidden/>
          </w:rPr>
          <w:t>41</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83" w:history="1">
        <w:r w:rsidR="00F92C4C" w:rsidRPr="004C033C">
          <w:rPr>
            <w:rStyle w:val="a5"/>
            <w:noProof/>
          </w:rPr>
          <w:t xml:space="preserve">4.5 </w:t>
        </w:r>
        <w:r w:rsidR="00F92C4C" w:rsidRPr="004C033C">
          <w:rPr>
            <w:rStyle w:val="a5"/>
            <w:rFonts w:hint="eastAsia"/>
            <w:noProof/>
          </w:rPr>
          <w:t>本章小结</w:t>
        </w:r>
        <w:r w:rsidR="00F92C4C">
          <w:rPr>
            <w:noProof/>
            <w:webHidden/>
          </w:rPr>
          <w:tab/>
        </w:r>
        <w:r>
          <w:rPr>
            <w:noProof/>
            <w:webHidden/>
          </w:rPr>
          <w:fldChar w:fldCharType="begin"/>
        </w:r>
        <w:r w:rsidR="00F92C4C">
          <w:rPr>
            <w:noProof/>
            <w:webHidden/>
          </w:rPr>
          <w:instrText xml:space="preserve"> PAGEREF _Toc479760483 \h </w:instrText>
        </w:r>
        <w:r>
          <w:rPr>
            <w:noProof/>
            <w:webHidden/>
          </w:rPr>
        </w:r>
        <w:r>
          <w:rPr>
            <w:noProof/>
            <w:webHidden/>
          </w:rPr>
          <w:fldChar w:fldCharType="separate"/>
        </w:r>
        <w:r w:rsidR="00F92C4C">
          <w:rPr>
            <w:noProof/>
            <w:webHidden/>
          </w:rPr>
          <w:t>42</w:t>
        </w:r>
        <w:r>
          <w:rPr>
            <w:noProof/>
            <w:webHidden/>
          </w:rPr>
          <w:fldChar w:fldCharType="end"/>
        </w:r>
      </w:hyperlink>
    </w:p>
    <w:p w:rsidR="00F92C4C" w:rsidRDefault="00596863">
      <w:pPr>
        <w:pStyle w:val="10"/>
        <w:rPr>
          <w:rFonts w:asciiTheme="minorHAnsi" w:eastAsiaTheme="minorEastAsia" w:hAnsiTheme="minorHAnsi"/>
          <w:b w:val="0"/>
          <w:bCs w:val="0"/>
          <w:noProof/>
          <w:kern w:val="2"/>
          <w:sz w:val="21"/>
          <w:szCs w:val="22"/>
        </w:rPr>
      </w:pPr>
      <w:hyperlink w:anchor="_Toc479760484" w:history="1">
        <w:r w:rsidR="00F92C4C" w:rsidRPr="004C033C">
          <w:rPr>
            <w:rStyle w:val="a5"/>
            <w:noProof/>
          </w:rPr>
          <w:t xml:space="preserve">5. </w:t>
        </w:r>
        <w:r w:rsidR="00F92C4C" w:rsidRPr="004C033C">
          <w:rPr>
            <w:rStyle w:val="a5"/>
            <w:rFonts w:hint="eastAsia"/>
            <w:noProof/>
          </w:rPr>
          <w:t>程序原型及快速迭代开发</w:t>
        </w:r>
        <w:r w:rsidR="00F92C4C">
          <w:rPr>
            <w:noProof/>
            <w:webHidden/>
          </w:rPr>
          <w:tab/>
        </w:r>
        <w:r>
          <w:rPr>
            <w:noProof/>
            <w:webHidden/>
          </w:rPr>
          <w:fldChar w:fldCharType="begin"/>
        </w:r>
        <w:r w:rsidR="00F92C4C">
          <w:rPr>
            <w:noProof/>
            <w:webHidden/>
          </w:rPr>
          <w:instrText xml:space="preserve"> PAGEREF _Toc479760484 \h </w:instrText>
        </w:r>
        <w:r>
          <w:rPr>
            <w:noProof/>
            <w:webHidden/>
          </w:rPr>
        </w:r>
        <w:r>
          <w:rPr>
            <w:noProof/>
            <w:webHidden/>
          </w:rPr>
          <w:fldChar w:fldCharType="separate"/>
        </w:r>
        <w:r w:rsidR="00F92C4C">
          <w:rPr>
            <w:noProof/>
            <w:webHidden/>
          </w:rPr>
          <w:t>44</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85" w:history="1">
        <w:r w:rsidR="00F92C4C" w:rsidRPr="004C033C">
          <w:rPr>
            <w:rStyle w:val="a5"/>
            <w:noProof/>
          </w:rPr>
          <w:t xml:space="preserve">5.1 </w:t>
        </w:r>
        <w:r w:rsidR="00F92C4C" w:rsidRPr="004C033C">
          <w:rPr>
            <w:rStyle w:val="a5"/>
            <w:rFonts w:hint="eastAsia"/>
            <w:noProof/>
          </w:rPr>
          <w:t>第</w:t>
        </w:r>
        <w:r w:rsidR="00F92C4C" w:rsidRPr="004C033C">
          <w:rPr>
            <w:rStyle w:val="a5"/>
            <w:noProof/>
          </w:rPr>
          <w:t>0</w:t>
        </w:r>
        <w:r w:rsidR="00F92C4C" w:rsidRPr="004C033C">
          <w:rPr>
            <w:rStyle w:val="a5"/>
            <w:rFonts w:hint="eastAsia"/>
            <w:noProof/>
          </w:rPr>
          <w:t>次迭代——</w:t>
        </w:r>
        <w:r w:rsidR="00F92C4C" w:rsidRPr="004C033C">
          <w:rPr>
            <w:rStyle w:val="a5"/>
            <w:noProof/>
          </w:rPr>
          <w:t>groovy</w:t>
        </w:r>
        <w:r w:rsidR="00F92C4C" w:rsidRPr="004C033C">
          <w:rPr>
            <w:rStyle w:val="a5"/>
            <w:rFonts w:hint="eastAsia"/>
            <w:noProof/>
          </w:rPr>
          <w:t>实现</w:t>
        </w:r>
        <w:r w:rsidR="00F92C4C">
          <w:rPr>
            <w:noProof/>
            <w:webHidden/>
          </w:rPr>
          <w:tab/>
        </w:r>
        <w:r>
          <w:rPr>
            <w:noProof/>
            <w:webHidden/>
          </w:rPr>
          <w:fldChar w:fldCharType="begin"/>
        </w:r>
        <w:r w:rsidR="00F92C4C">
          <w:rPr>
            <w:noProof/>
            <w:webHidden/>
          </w:rPr>
          <w:instrText xml:space="preserve"> PAGEREF _Toc479760485 \h </w:instrText>
        </w:r>
        <w:r>
          <w:rPr>
            <w:noProof/>
            <w:webHidden/>
          </w:rPr>
        </w:r>
        <w:r>
          <w:rPr>
            <w:noProof/>
            <w:webHidden/>
          </w:rPr>
          <w:fldChar w:fldCharType="separate"/>
        </w:r>
        <w:r w:rsidR="00F92C4C">
          <w:rPr>
            <w:noProof/>
            <w:webHidden/>
          </w:rPr>
          <w:t>44</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86" w:history="1">
        <w:r w:rsidR="00F92C4C" w:rsidRPr="004C033C">
          <w:rPr>
            <w:rStyle w:val="a5"/>
            <w:noProof/>
          </w:rPr>
          <w:t xml:space="preserve">5.2 </w:t>
        </w:r>
        <w:r w:rsidR="00F92C4C" w:rsidRPr="004C033C">
          <w:rPr>
            <w:rStyle w:val="a5"/>
            <w:rFonts w:hint="eastAsia"/>
            <w:noProof/>
          </w:rPr>
          <w:t>第</w:t>
        </w:r>
        <w:r w:rsidR="00F92C4C" w:rsidRPr="004C033C">
          <w:rPr>
            <w:rStyle w:val="a5"/>
            <w:noProof/>
          </w:rPr>
          <w:t>0</w:t>
        </w:r>
        <w:r w:rsidR="00F92C4C" w:rsidRPr="004C033C">
          <w:rPr>
            <w:rStyle w:val="a5"/>
            <w:rFonts w:hint="eastAsia"/>
            <w:noProof/>
          </w:rPr>
          <w:t>次迭代——</w:t>
        </w:r>
        <w:r w:rsidR="00F92C4C" w:rsidRPr="004C033C">
          <w:rPr>
            <w:rStyle w:val="a5"/>
            <w:noProof/>
          </w:rPr>
          <w:t>java</w:t>
        </w:r>
        <w:r w:rsidR="00F92C4C" w:rsidRPr="004C033C">
          <w:rPr>
            <w:rStyle w:val="a5"/>
            <w:rFonts w:hint="eastAsia"/>
            <w:noProof/>
          </w:rPr>
          <w:t>实现</w:t>
        </w:r>
        <w:r w:rsidR="00F92C4C">
          <w:rPr>
            <w:noProof/>
            <w:webHidden/>
          </w:rPr>
          <w:tab/>
        </w:r>
        <w:r>
          <w:rPr>
            <w:noProof/>
            <w:webHidden/>
          </w:rPr>
          <w:fldChar w:fldCharType="begin"/>
        </w:r>
        <w:r w:rsidR="00F92C4C">
          <w:rPr>
            <w:noProof/>
            <w:webHidden/>
          </w:rPr>
          <w:instrText xml:space="preserve"> PAGEREF _Toc479760486 \h </w:instrText>
        </w:r>
        <w:r>
          <w:rPr>
            <w:noProof/>
            <w:webHidden/>
          </w:rPr>
        </w:r>
        <w:r>
          <w:rPr>
            <w:noProof/>
            <w:webHidden/>
          </w:rPr>
          <w:fldChar w:fldCharType="separate"/>
        </w:r>
        <w:r w:rsidR="00F92C4C">
          <w:rPr>
            <w:noProof/>
            <w:webHidden/>
          </w:rPr>
          <w:t>48</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87" w:history="1">
        <w:r w:rsidR="00F92C4C" w:rsidRPr="004C033C">
          <w:rPr>
            <w:rStyle w:val="a5"/>
            <w:noProof/>
          </w:rPr>
          <w:t xml:space="preserve">5.3 </w:t>
        </w:r>
        <w:r w:rsidR="00F92C4C" w:rsidRPr="004C033C">
          <w:rPr>
            <w:rStyle w:val="a5"/>
            <w:rFonts w:hint="eastAsia"/>
            <w:noProof/>
          </w:rPr>
          <w:t>已经完成了？</w:t>
        </w:r>
        <w:r w:rsidR="00F92C4C">
          <w:rPr>
            <w:noProof/>
            <w:webHidden/>
          </w:rPr>
          <w:tab/>
        </w:r>
        <w:r>
          <w:rPr>
            <w:noProof/>
            <w:webHidden/>
          </w:rPr>
          <w:fldChar w:fldCharType="begin"/>
        </w:r>
        <w:r w:rsidR="00F92C4C">
          <w:rPr>
            <w:noProof/>
            <w:webHidden/>
          </w:rPr>
          <w:instrText xml:space="preserve"> PAGEREF _Toc479760487 \h </w:instrText>
        </w:r>
        <w:r>
          <w:rPr>
            <w:noProof/>
            <w:webHidden/>
          </w:rPr>
        </w:r>
        <w:r>
          <w:rPr>
            <w:noProof/>
            <w:webHidden/>
          </w:rPr>
          <w:fldChar w:fldCharType="separate"/>
        </w:r>
        <w:r w:rsidR="00F92C4C">
          <w:rPr>
            <w:noProof/>
            <w:webHidden/>
          </w:rPr>
          <w:t>51</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88" w:history="1">
        <w:r w:rsidR="00F92C4C" w:rsidRPr="004C033C">
          <w:rPr>
            <w:rStyle w:val="a5"/>
            <w:noProof/>
          </w:rPr>
          <w:t xml:space="preserve">5.4 </w:t>
        </w:r>
        <w:r w:rsidR="00F92C4C" w:rsidRPr="004C033C">
          <w:rPr>
            <w:rStyle w:val="a5"/>
            <w:rFonts w:hint="eastAsia"/>
            <w:noProof/>
          </w:rPr>
          <w:t>第一次迭代</w:t>
        </w:r>
        <w:r w:rsidR="00F92C4C">
          <w:rPr>
            <w:noProof/>
            <w:webHidden/>
          </w:rPr>
          <w:tab/>
        </w:r>
        <w:r>
          <w:rPr>
            <w:noProof/>
            <w:webHidden/>
          </w:rPr>
          <w:fldChar w:fldCharType="begin"/>
        </w:r>
        <w:r w:rsidR="00F92C4C">
          <w:rPr>
            <w:noProof/>
            <w:webHidden/>
          </w:rPr>
          <w:instrText xml:space="preserve"> PAGEREF _Toc479760488 \h </w:instrText>
        </w:r>
        <w:r>
          <w:rPr>
            <w:noProof/>
            <w:webHidden/>
          </w:rPr>
        </w:r>
        <w:r>
          <w:rPr>
            <w:noProof/>
            <w:webHidden/>
          </w:rPr>
          <w:fldChar w:fldCharType="separate"/>
        </w:r>
        <w:r w:rsidR="00F92C4C">
          <w:rPr>
            <w:noProof/>
            <w:webHidden/>
          </w:rPr>
          <w:t>52</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89" w:history="1">
        <w:r w:rsidR="00F92C4C" w:rsidRPr="004C033C">
          <w:rPr>
            <w:rStyle w:val="a5"/>
            <w:noProof/>
          </w:rPr>
          <w:t xml:space="preserve">5.5 </w:t>
        </w:r>
        <w:r w:rsidR="00F92C4C" w:rsidRPr="004C033C">
          <w:rPr>
            <w:rStyle w:val="a5"/>
            <w:rFonts w:hint="eastAsia"/>
            <w:noProof/>
          </w:rPr>
          <w:t>第二次迭代</w:t>
        </w:r>
        <w:r w:rsidR="00F92C4C">
          <w:rPr>
            <w:noProof/>
            <w:webHidden/>
          </w:rPr>
          <w:tab/>
        </w:r>
        <w:r>
          <w:rPr>
            <w:noProof/>
            <w:webHidden/>
          </w:rPr>
          <w:fldChar w:fldCharType="begin"/>
        </w:r>
        <w:r w:rsidR="00F92C4C">
          <w:rPr>
            <w:noProof/>
            <w:webHidden/>
          </w:rPr>
          <w:instrText xml:space="preserve"> PAGEREF _Toc479760489 \h </w:instrText>
        </w:r>
        <w:r>
          <w:rPr>
            <w:noProof/>
            <w:webHidden/>
          </w:rPr>
        </w:r>
        <w:r>
          <w:rPr>
            <w:noProof/>
            <w:webHidden/>
          </w:rPr>
          <w:fldChar w:fldCharType="separate"/>
        </w:r>
        <w:r w:rsidR="00F92C4C">
          <w:rPr>
            <w:noProof/>
            <w:webHidden/>
          </w:rPr>
          <w:t>54</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90" w:history="1">
        <w:r w:rsidR="00F92C4C" w:rsidRPr="004C033C">
          <w:rPr>
            <w:rStyle w:val="a5"/>
            <w:noProof/>
          </w:rPr>
          <w:t xml:space="preserve">5.6 </w:t>
        </w:r>
        <w:r w:rsidR="00F92C4C" w:rsidRPr="004C033C">
          <w:rPr>
            <w:rStyle w:val="a5"/>
            <w:rFonts w:hint="eastAsia"/>
            <w:noProof/>
          </w:rPr>
          <w:t>是时候模块化了</w:t>
        </w:r>
        <w:r w:rsidR="00F92C4C">
          <w:rPr>
            <w:noProof/>
            <w:webHidden/>
          </w:rPr>
          <w:tab/>
        </w:r>
        <w:r>
          <w:rPr>
            <w:noProof/>
            <w:webHidden/>
          </w:rPr>
          <w:fldChar w:fldCharType="begin"/>
        </w:r>
        <w:r w:rsidR="00F92C4C">
          <w:rPr>
            <w:noProof/>
            <w:webHidden/>
          </w:rPr>
          <w:instrText xml:space="preserve"> PAGEREF _Toc479760490 \h </w:instrText>
        </w:r>
        <w:r>
          <w:rPr>
            <w:noProof/>
            <w:webHidden/>
          </w:rPr>
        </w:r>
        <w:r>
          <w:rPr>
            <w:noProof/>
            <w:webHidden/>
          </w:rPr>
          <w:fldChar w:fldCharType="separate"/>
        </w:r>
        <w:r w:rsidR="00F92C4C">
          <w:rPr>
            <w:noProof/>
            <w:webHidden/>
          </w:rPr>
          <w:t>55</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91" w:history="1">
        <w:r w:rsidR="00F92C4C" w:rsidRPr="004C033C">
          <w:rPr>
            <w:rStyle w:val="a5"/>
            <w:noProof/>
          </w:rPr>
          <w:t xml:space="preserve">5.7 </w:t>
        </w:r>
        <w:r w:rsidR="00F92C4C" w:rsidRPr="004C033C">
          <w:rPr>
            <w:rStyle w:val="a5"/>
            <w:rFonts w:hint="eastAsia"/>
            <w:noProof/>
          </w:rPr>
          <w:t>类层次结构</w:t>
        </w:r>
        <w:r w:rsidR="00F92C4C">
          <w:rPr>
            <w:noProof/>
            <w:webHidden/>
          </w:rPr>
          <w:tab/>
        </w:r>
        <w:r>
          <w:rPr>
            <w:noProof/>
            <w:webHidden/>
          </w:rPr>
          <w:fldChar w:fldCharType="begin"/>
        </w:r>
        <w:r w:rsidR="00F92C4C">
          <w:rPr>
            <w:noProof/>
            <w:webHidden/>
          </w:rPr>
          <w:instrText xml:space="preserve"> PAGEREF _Toc479760491 \h </w:instrText>
        </w:r>
        <w:r>
          <w:rPr>
            <w:noProof/>
            <w:webHidden/>
          </w:rPr>
        </w:r>
        <w:r>
          <w:rPr>
            <w:noProof/>
            <w:webHidden/>
          </w:rPr>
          <w:fldChar w:fldCharType="separate"/>
        </w:r>
        <w:r w:rsidR="00F92C4C">
          <w:rPr>
            <w:noProof/>
            <w:webHidden/>
          </w:rPr>
          <w:t>58</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92" w:history="1">
        <w:r w:rsidR="00F92C4C" w:rsidRPr="004C033C">
          <w:rPr>
            <w:rStyle w:val="a5"/>
            <w:noProof/>
          </w:rPr>
          <w:t xml:space="preserve">5.8 </w:t>
        </w:r>
        <w:r w:rsidR="00F92C4C" w:rsidRPr="004C033C">
          <w:rPr>
            <w:rStyle w:val="a5"/>
            <w:rFonts w:hint="eastAsia"/>
            <w:noProof/>
          </w:rPr>
          <w:t>仿真实例：</w:t>
        </w:r>
        <w:r w:rsidR="00F92C4C" w:rsidRPr="004C033C">
          <w:rPr>
            <w:rStyle w:val="a5"/>
            <w:noProof/>
          </w:rPr>
          <w:t>ExciterTest</w:t>
        </w:r>
        <w:r w:rsidR="00F92C4C">
          <w:rPr>
            <w:noProof/>
            <w:webHidden/>
          </w:rPr>
          <w:tab/>
        </w:r>
        <w:r>
          <w:rPr>
            <w:noProof/>
            <w:webHidden/>
          </w:rPr>
          <w:fldChar w:fldCharType="begin"/>
        </w:r>
        <w:r w:rsidR="00F92C4C">
          <w:rPr>
            <w:noProof/>
            <w:webHidden/>
          </w:rPr>
          <w:instrText xml:space="preserve"> PAGEREF _Toc479760492 \h </w:instrText>
        </w:r>
        <w:r>
          <w:rPr>
            <w:noProof/>
            <w:webHidden/>
          </w:rPr>
        </w:r>
        <w:r>
          <w:rPr>
            <w:noProof/>
            <w:webHidden/>
          </w:rPr>
          <w:fldChar w:fldCharType="separate"/>
        </w:r>
        <w:r w:rsidR="00F92C4C">
          <w:rPr>
            <w:noProof/>
            <w:webHidden/>
          </w:rPr>
          <w:t>61</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93" w:history="1">
        <w:r w:rsidR="00F92C4C" w:rsidRPr="004C033C">
          <w:rPr>
            <w:rStyle w:val="a5"/>
            <w:noProof/>
          </w:rPr>
          <w:t xml:space="preserve">5.9 </w:t>
        </w:r>
        <w:r w:rsidR="00F92C4C" w:rsidRPr="004C033C">
          <w:rPr>
            <w:rStyle w:val="a5"/>
            <w:rFonts w:hint="eastAsia"/>
            <w:noProof/>
          </w:rPr>
          <w:t>程序的进一步分离</w:t>
        </w:r>
        <w:r w:rsidR="00F92C4C">
          <w:rPr>
            <w:noProof/>
            <w:webHidden/>
          </w:rPr>
          <w:tab/>
        </w:r>
        <w:r>
          <w:rPr>
            <w:noProof/>
            <w:webHidden/>
          </w:rPr>
          <w:fldChar w:fldCharType="begin"/>
        </w:r>
        <w:r w:rsidR="00F92C4C">
          <w:rPr>
            <w:noProof/>
            <w:webHidden/>
          </w:rPr>
          <w:instrText xml:space="preserve"> PAGEREF _Toc479760493 \h </w:instrText>
        </w:r>
        <w:r>
          <w:rPr>
            <w:noProof/>
            <w:webHidden/>
          </w:rPr>
        </w:r>
        <w:r>
          <w:rPr>
            <w:noProof/>
            <w:webHidden/>
          </w:rPr>
          <w:fldChar w:fldCharType="separate"/>
        </w:r>
        <w:r w:rsidR="00F92C4C">
          <w:rPr>
            <w:noProof/>
            <w:webHidden/>
          </w:rPr>
          <w:t>64</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94" w:history="1">
        <w:r w:rsidR="00F92C4C" w:rsidRPr="004C033C">
          <w:rPr>
            <w:rStyle w:val="a5"/>
            <w:noProof/>
          </w:rPr>
          <w:t xml:space="preserve">5.10 </w:t>
        </w:r>
        <w:r w:rsidR="00F92C4C" w:rsidRPr="004C033C">
          <w:rPr>
            <w:rStyle w:val="a5"/>
            <w:rFonts w:hint="eastAsia"/>
            <w:noProof/>
          </w:rPr>
          <w:t>迭代的计算顺序</w:t>
        </w:r>
        <w:r w:rsidR="00F92C4C">
          <w:rPr>
            <w:noProof/>
            <w:webHidden/>
          </w:rPr>
          <w:tab/>
        </w:r>
        <w:r>
          <w:rPr>
            <w:noProof/>
            <w:webHidden/>
          </w:rPr>
          <w:fldChar w:fldCharType="begin"/>
        </w:r>
        <w:r w:rsidR="00F92C4C">
          <w:rPr>
            <w:noProof/>
            <w:webHidden/>
          </w:rPr>
          <w:instrText xml:space="preserve"> PAGEREF _Toc479760494 \h </w:instrText>
        </w:r>
        <w:r>
          <w:rPr>
            <w:noProof/>
            <w:webHidden/>
          </w:rPr>
        </w:r>
        <w:r>
          <w:rPr>
            <w:noProof/>
            <w:webHidden/>
          </w:rPr>
          <w:fldChar w:fldCharType="separate"/>
        </w:r>
        <w:r w:rsidR="00F92C4C">
          <w:rPr>
            <w:noProof/>
            <w:webHidden/>
          </w:rPr>
          <w:t>68</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95" w:history="1">
        <w:r w:rsidR="00F92C4C" w:rsidRPr="004C033C">
          <w:rPr>
            <w:rStyle w:val="a5"/>
            <w:noProof/>
          </w:rPr>
          <w:t xml:space="preserve">5.11 </w:t>
        </w:r>
        <w:r w:rsidR="00F92C4C" w:rsidRPr="004C033C">
          <w:rPr>
            <w:rStyle w:val="a5"/>
            <w:rFonts w:hint="eastAsia"/>
            <w:noProof/>
          </w:rPr>
          <w:t>本章小结</w:t>
        </w:r>
        <w:r w:rsidR="00F92C4C">
          <w:rPr>
            <w:noProof/>
            <w:webHidden/>
          </w:rPr>
          <w:tab/>
        </w:r>
        <w:r>
          <w:rPr>
            <w:noProof/>
            <w:webHidden/>
          </w:rPr>
          <w:fldChar w:fldCharType="begin"/>
        </w:r>
        <w:r w:rsidR="00F92C4C">
          <w:rPr>
            <w:noProof/>
            <w:webHidden/>
          </w:rPr>
          <w:instrText xml:space="preserve"> PAGEREF _Toc479760495 \h </w:instrText>
        </w:r>
        <w:r>
          <w:rPr>
            <w:noProof/>
            <w:webHidden/>
          </w:rPr>
        </w:r>
        <w:r>
          <w:rPr>
            <w:noProof/>
            <w:webHidden/>
          </w:rPr>
          <w:fldChar w:fldCharType="separate"/>
        </w:r>
        <w:r w:rsidR="00F92C4C">
          <w:rPr>
            <w:noProof/>
            <w:webHidden/>
          </w:rPr>
          <w:t>70</w:t>
        </w:r>
        <w:r>
          <w:rPr>
            <w:noProof/>
            <w:webHidden/>
          </w:rPr>
          <w:fldChar w:fldCharType="end"/>
        </w:r>
      </w:hyperlink>
    </w:p>
    <w:p w:rsidR="00F92C4C" w:rsidRDefault="00596863">
      <w:pPr>
        <w:pStyle w:val="10"/>
        <w:rPr>
          <w:rFonts w:asciiTheme="minorHAnsi" w:eastAsiaTheme="minorEastAsia" w:hAnsiTheme="minorHAnsi"/>
          <w:b w:val="0"/>
          <w:bCs w:val="0"/>
          <w:noProof/>
          <w:kern w:val="2"/>
          <w:sz w:val="21"/>
          <w:szCs w:val="22"/>
        </w:rPr>
      </w:pPr>
      <w:hyperlink w:anchor="_Toc479760496" w:history="1">
        <w:r w:rsidR="00F92C4C" w:rsidRPr="004C033C">
          <w:rPr>
            <w:rStyle w:val="a5"/>
            <w:noProof/>
          </w:rPr>
          <w:t xml:space="preserve">6. </w:t>
        </w:r>
        <w:r w:rsidR="00F92C4C" w:rsidRPr="004C033C">
          <w:rPr>
            <w:rStyle w:val="a5"/>
            <w:rFonts w:hint="eastAsia"/>
            <w:noProof/>
          </w:rPr>
          <w:t>仿真程序</w:t>
        </w:r>
        <w:r w:rsidR="00F92C4C" w:rsidRPr="004C033C">
          <w:rPr>
            <w:rStyle w:val="a5"/>
            <w:noProof/>
          </w:rPr>
          <w:t>GUI</w:t>
        </w:r>
        <w:r w:rsidR="00F92C4C" w:rsidRPr="004C033C">
          <w:rPr>
            <w:rStyle w:val="a5"/>
            <w:rFonts w:hint="eastAsia"/>
            <w:noProof/>
          </w:rPr>
          <w:t>开发简介</w:t>
        </w:r>
        <w:r w:rsidR="00F92C4C">
          <w:rPr>
            <w:noProof/>
            <w:webHidden/>
          </w:rPr>
          <w:tab/>
        </w:r>
        <w:r>
          <w:rPr>
            <w:noProof/>
            <w:webHidden/>
          </w:rPr>
          <w:fldChar w:fldCharType="begin"/>
        </w:r>
        <w:r w:rsidR="00F92C4C">
          <w:rPr>
            <w:noProof/>
            <w:webHidden/>
          </w:rPr>
          <w:instrText xml:space="preserve"> PAGEREF _Toc479760496 \h </w:instrText>
        </w:r>
        <w:r>
          <w:rPr>
            <w:noProof/>
            <w:webHidden/>
          </w:rPr>
        </w:r>
        <w:r>
          <w:rPr>
            <w:noProof/>
            <w:webHidden/>
          </w:rPr>
          <w:fldChar w:fldCharType="separate"/>
        </w:r>
        <w:r w:rsidR="00F92C4C">
          <w:rPr>
            <w:noProof/>
            <w:webHidden/>
          </w:rPr>
          <w:t>71</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97" w:history="1">
        <w:r w:rsidR="00F92C4C" w:rsidRPr="004C033C">
          <w:rPr>
            <w:rStyle w:val="a5"/>
            <w:noProof/>
          </w:rPr>
          <w:t xml:space="preserve">6.1 </w:t>
        </w:r>
        <w:r w:rsidR="00F92C4C" w:rsidRPr="004C033C">
          <w:rPr>
            <w:rStyle w:val="a5"/>
            <w:rFonts w:hint="eastAsia"/>
            <w:noProof/>
          </w:rPr>
          <w:t>学习测试不可或缺</w:t>
        </w:r>
        <w:r w:rsidR="00F92C4C">
          <w:rPr>
            <w:noProof/>
            <w:webHidden/>
          </w:rPr>
          <w:tab/>
        </w:r>
        <w:r>
          <w:rPr>
            <w:noProof/>
            <w:webHidden/>
          </w:rPr>
          <w:fldChar w:fldCharType="begin"/>
        </w:r>
        <w:r w:rsidR="00F92C4C">
          <w:rPr>
            <w:noProof/>
            <w:webHidden/>
          </w:rPr>
          <w:instrText xml:space="preserve"> PAGEREF _Toc479760497 \h </w:instrText>
        </w:r>
        <w:r>
          <w:rPr>
            <w:noProof/>
            <w:webHidden/>
          </w:rPr>
        </w:r>
        <w:r>
          <w:rPr>
            <w:noProof/>
            <w:webHidden/>
          </w:rPr>
          <w:fldChar w:fldCharType="separate"/>
        </w:r>
        <w:r w:rsidR="00F92C4C">
          <w:rPr>
            <w:noProof/>
            <w:webHidden/>
          </w:rPr>
          <w:t>72</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98" w:history="1">
        <w:r w:rsidR="00F92C4C" w:rsidRPr="004C033C">
          <w:rPr>
            <w:rStyle w:val="a5"/>
            <w:noProof/>
          </w:rPr>
          <w:t xml:space="preserve">6.2 </w:t>
        </w:r>
        <w:r w:rsidR="00F92C4C" w:rsidRPr="004C033C">
          <w:rPr>
            <w:rStyle w:val="a5"/>
            <w:rFonts w:hint="eastAsia"/>
            <w:noProof/>
          </w:rPr>
          <w:t>前端程序的基本结构</w:t>
        </w:r>
        <w:r w:rsidR="00F92C4C">
          <w:rPr>
            <w:noProof/>
            <w:webHidden/>
          </w:rPr>
          <w:tab/>
        </w:r>
        <w:r>
          <w:rPr>
            <w:noProof/>
            <w:webHidden/>
          </w:rPr>
          <w:fldChar w:fldCharType="begin"/>
        </w:r>
        <w:r w:rsidR="00F92C4C">
          <w:rPr>
            <w:noProof/>
            <w:webHidden/>
          </w:rPr>
          <w:instrText xml:space="preserve"> PAGEREF _Toc479760498 \h </w:instrText>
        </w:r>
        <w:r>
          <w:rPr>
            <w:noProof/>
            <w:webHidden/>
          </w:rPr>
        </w:r>
        <w:r>
          <w:rPr>
            <w:noProof/>
            <w:webHidden/>
          </w:rPr>
          <w:fldChar w:fldCharType="separate"/>
        </w:r>
        <w:r w:rsidR="00F92C4C">
          <w:rPr>
            <w:noProof/>
            <w:webHidden/>
          </w:rPr>
          <w:t>73</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499" w:history="1">
        <w:r w:rsidR="00F92C4C" w:rsidRPr="004C033C">
          <w:rPr>
            <w:rStyle w:val="a5"/>
            <w:noProof/>
          </w:rPr>
          <w:t xml:space="preserve">6.3 </w:t>
        </w:r>
        <w:r w:rsidR="00F92C4C" w:rsidRPr="004C033C">
          <w:rPr>
            <w:rStyle w:val="a5"/>
            <w:rFonts w:hint="eastAsia"/>
            <w:noProof/>
          </w:rPr>
          <w:t>程序的用户界面</w:t>
        </w:r>
        <w:r w:rsidR="00F92C4C">
          <w:rPr>
            <w:noProof/>
            <w:webHidden/>
          </w:rPr>
          <w:tab/>
        </w:r>
        <w:r>
          <w:rPr>
            <w:noProof/>
            <w:webHidden/>
          </w:rPr>
          <w:fldChar w:fldCharType="begin"/>
        </w:r>
        <w:r w:rsidR="00F92C4C">
          <w:rPr>
            <w:noProof/>
            <w:webHidden/>
          </w:rPr>
          <w:instrText xml:space="preserve"> PAGEREF _Toc479760499 \h </w:instrText>
        </w:r>
        <w:r>
          <w:rPr>
            <w:noProof/>
            <w:webHidden/>
          </w:rPr>
        </w:r>
        <w:r>
          <w:rPr>
            <w:noProof/>
            <w:webHidden/>
          </w:rPr>
          <w:fldChar w:fldCharType="separate"/>
        </w:r>
        <w:r w:rsidR="00F92C4C">
          <w:rPr>
            <w:noProof/>
            <w:webHidden/>
          </w:rPr>
          <w:t>74</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500" w:history="1">
        <w:r w:rsidR="00F92C4C" w:rsidRPr="004C033C">
          <w:rPr>
            <w:rStyle w:val="a5"/>
            <w:noProof/>
          </w:rPr>
          <w:t xml:space="preserve">6.4 </w:t>
        </w:r>
        <w:r w:rsidR="00F92C4C" w:rsidRPr="004C033C">
          <w:rPr>
            <w:rStyle w:val="a5"/>
            <w:rFonts w:hint="eastAsia"/>
            <w:noProof/>
          </w:rPr>
          <w:t>一次性脚本代码的使用</w:t>
        </w:r>
        <w:r w:rsidR="00F92C4C">
          <w:rPr>
            <w:noProof/>
            <w:webHidden/>
          </w:rPr>
          <w:tab/>
        </w:r>
        <w:r>
          <w:rPr>
            <w:noProof/>
            <w:webHidden/>
          </w:rPr>
          <w:fldChar w:fldCharType="begin"/>
        </w:r>
        <w:r w:rsidR="00F92C4C">
          <w:rPr>
            <w:noProof/>
            <w:webHidden/>
          </w:rPr>
          <w:instrText xml:space="preserve"> PAGEREF _Toc479760500 \h </w:instrText>
        </w:r>
        <w:r>
          <w:rPr>
            <w:noProof/>
            <w:webHidden/>
          </w:rPr>
        </w:r>
        <w:r>
          <w:rPr>
            <w:noProof/>
            <w:webHidden/>
          </w:rPr>
          <w:fldChar w:fldCharType="separate"/>
        </w:r>
        <w:r w:rsidR="00F92C4C">
          <w:rPr>
            <w:noProof/>
            <w:webHidden/>
          </w:rPr>
          <w:t>76</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501" w:history="1">
        <w:r w:rsidR="00F92C4C" w:rsidRPr="004C033C">
          <w:rPr>
            <w:rStyle w:val="a5"/>
            <w:noProof/>
          </w:rPr>
          <w:t xml:space="preserve">6.5 </w:t>
        </w:r>
        <w:r w:rsidR="00F92C4C" w:rsidRPr="004C033C">
          <w:rPr>
            <w:rStyle w:val="a5"/>
            <w:rFonts w:hint="eastAsia"/>
            <w:noProof/>
          </w:rPr>
          <w:t>对程序开发的思考</w:t>
        </w:r>
        <w:r w:rsidR="00F92C4C">
          <w:rPr>
            <w:noProof/>
            <w:webHidden/>
          </w:rPr>
          <w:tab/>
        </w:r>
        <w:r>
          <w:rPr>
            <w:noProof/>
            <w:webHidden/>
          </w:rPr>
          <w:fldChar w:fldCharType="begin"/>
        </w:r>
        <w:r w:rsidR="00F92C4C">
          <w:rPr>
            <w:noProof/>
            <w:webHidden/>
          </w:rPr>
          <w:instrText xml:space="preserve"> PAGEREF _Toc479760501 \h </w:instrText>
        </w:r>
        <w:r>
          <w:rPr>
            <w:noProof/>
            <w:webHidden/>
          </w:rPr>
        </w:r>
        <w:r>
          <w:rPr>
            <w:noProof/>
            <w:webHidden/>
          </w:rPr>
          <w:fldChar w:fldCharType="separate"/>
        </w:r>
        <w:r w:rsidR="00F92C4C">
          <w:rPr>
            <w:noProof/>
            <w:webHidden/>
          </w:rPr>
          <w:t>78</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502" w:history="1">
        <w:r w:rsidR="00F92C4C" w:rsidRPr="004C033C">
          <w:rPr>
            <w:rStyle w:val="a5"/>
            <w:noProof/>
          </w:rPr>
          <w:t xml:space="preserve">6.6 </w:t>
        </w:r>
        <w:r w:rsidR="00F92C4C" w:rsidRPr="004C033C">
          <w:rPr>
            <w:rStyle w:val="a5"/>
            <w:rFonts w:hint="eastAsia"/>
            <w:noProof/>
          </w:rPr>
          <w:t>本章小结</w:t>
        </w:r>
        <w:r w:rsidR="00F92C4C">
          <w:rPr>
            <w:noProof/>
            <w:webHidden/>
          </w:rPr>
          <w:tab/>
        </w:r>
        <w:r>
          <w:rPr>
            <w:noProof/>
            <w:webHidden/>
          </w:rPr>
          <w:fldChar w:fldCharType="begin"/>
        </w:r>
        <w:r w:rsidR="00F92C4C">
          <w:rPr>
            <w:noProof/>
            <w:webHidden/>
          </w:rPr>
          <w:instrText xml:space="preserve"> PAGEREF _Toc479760502 \h </w:instrText>
        </w:r>
        <w:r>
          <w:rPr>
            <w:noProof/>
            <w:webHidden/>
          </w:rPr>
        </w:r>
        <w:r>
          <w:rPr>
            <w:noProof/>
            <w:webHidden/>
          </w:rPr>
          <w:fldChar w:fldCharType="separate"/>
        </w:r>
        <w:r w:rsidR="00F92C4C">
          <w:rPr>
            <w:noProof/>
            <w:webHidden/>
          </w:rPr>
          <w:t>79</w:t>
        </w:r>
        <w:r>
          <w:rPr>
            <w:noProof/>
            <w:webHidden/>
          </w:rPr>
          <w:fldChar w:fldCharType="end"/>
        </w:r>
      </w:hyperlink>
    </w:p>
    <w:p w:rsidR="00F92C4C" w:rsidRDefault="00596863">
      <w:pPr>
        <w:pStyle w:val="10"/>
        <w:rPr>
          <w:rFonts w:asciiTheme="minorHAnsi" w:eastAsiaTheme="minorEastAsia" w:hAnsiTheme="minorHAnsi"/>
          <w:b w:val="0"/>
          <w:bCs w:val="0"/>
          <w:noProof/>
          <w:kern w:val="2"/>
          <w:sz w:val="21"/>
          <w:szCs w:val="22"/>
        </w:rPr>
      </w:pPr>
      <w:hyperlink w:anchor="_Toc479760503" w:history="1">
        <w:r w:rsidR="00F92C4C" w:rsidRPr="004C033C">
          <w:rPr>
            <w:rStyle w:val="a5"/>
            <w:noProof/>
          </w:rPr>
          <w:t xml:space="preserve">7. </w:t>
        </w:r>
        <w:r w:rsidR="00F92C4C" w:rsidRPr="004C033C">
          <w:rPr>
            <w:rStyle w:val="a5"/>
            <w:rFonts w:hint="eastAsia"/>
            <w:noProof/>
          </w:rPr>
          <w:t>仿真程序的应用</w:t>
        </w:r>
        <w:r w:rsidR="00F92C4C">
          <w:rPr>
            <w:noProof/>
            <w:webHidden/>
          </w:rPr>
          <w:tab/>
        </w:r>
        <w:r>
          <w:rPr>
            <w:noProof/>
            <w:webHidden/>
          </w:rPr>
          <w:fldChar w:fldCharType="begin"/>
        </w:r>
        <w:r w:rsidR="00F92C4C">
          <w:rPr>
            <w:noProof/>
            <w:webHidden/>
          </w:rPr>
          <w:instrText xml:space="preserve"> PAGEREF _Toc479760503 \h </w:instrText>
        </w:r>
        <w:r>
          <w:rPr>
            <w:noProof/>
            <w:webHidden/>
          </w:rPr>
        </w:r>
        <w:r>
          <w:rPr>
            <w:noProof/>
            <w:webHidden/>
          </w:rPr>
          <w:fldChar w:fldCharType="separate"/>
        </w:r>
        <w:r w:rsidR="00F92C4C">
          <w:rPr>
            <w:noProof/>
            <w:webHidden/>
          </w:rPr>
          <w:t>81</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504" w:history="1">
        <w:r w:rsidR="00F92C4C" w:rsidRPr="004C033C">
          <w:rPr>
            <w:rStyle w:val="a5"/>
            <w:noProof/>
          </w:rPr>
          <w:t xml:space="preserve">7.1 </w:t>
        </w:r>
        <w:r w:rsidR="00F92C4C" w:rsidRPr="004C033C">
          <w:rPr>
            <w:rStyle w:val="a5"/>
            <w:rFonts w:hint="eastAsia"/>
            <w:noProof/>
          </w:rPr>
          <w:t>仿真软件的拓展</w:t>
        </w:r>
        <w:r w:rsidR="00F92C4C">
          <w:rPr>
            <w:noProof/>
            <w:webHidden/>
          </w:rPr>
          <w:tab/>
        </w:r>
        <w:r>
          <w:rPr>
            <w:noProof/>
            <w:webHidden/>
          </w:rPr>
          <w:fldChar w:fldCharType="begin"/>
        </w:r>
        <w:r w:rsidR="00F92C4C">
          <w:rPr>
            <w:noProof/>
            <w:webHidden/>
          </w:rPr>
          <w:instrText xml:space="preserve"> PAGEREF _Toc479760504 \h </w:instrText>
        </w:r>
        <w:r>
          <w:rPr>
            <w:noProof/>
            <w:webHidden/>
          </w:rPr>
        </w:r>
        <w:r>
          <w:rPr>
            <w:noProof/>
            <w:webHidden/>
          </w:rPr>
          <w:fldChar w:fldCharType="separate"/>
        </w:r>
        <w:r w:rsidR="00F92C4C">
          <w:rPr>
            <w:noProof/>
            <w:webHidden/>
          </w:rPr>
          <w:t>81</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505" w:history="1">
        <w:r w:rsidR="00F92C4C" w:rsidRPr="004C033C">
          <w:rPr>
            <w:rStyle w:val="a5"/>
            <w:noProof/>
          </w:rPr>
          <w:t xml:space="preserve">7.2 </w:t>
        </w:r>
        <w:r w:rsidR="00F92C4C" w:rsidRPr="004C033C">
          <w:rPr>
            <w:rStyle w:val="a5"/>
            <w:rFonts w:hint="eastAsia"/>
            <w:noProof/>
          </w:rPr>
          <w:t>调速系统暂态仿真</w:t>
        </w:r>
        <w:r w:rsidR="00F92C4C">
          <w:rPr>
            <w:noProof/>
            <w:webHidden/>
          </w:rPr>
          <w:tab/>
        </w:r>
        <w:r>
          <w:rPr>
            <w:noProof/>
            <w:webHidden/>
          </w:rPr>
          <w:fldChar w:fldCharType="begin"/>
        </w:r>
        <w:r w:rsidR="00F92C4C">
          <w:rPr>
            <w:noProof/>
            <w:webHidden/>
          </w:rPr>
          <w:instrText xml:space="preserve"> PAGEREF _Toc479760505 \h </w:instrText>
        </w:r>
        <w:r>
          <w:rPr>
            <w:noProof/>
            <w:webHidden/>
          </w:rPr>
        </w:r>
        <w:r>
          <w:rPr>
            <w:noProof/>
            <w:webHidden/>
          </w:rPr>
          <w:fldChar w:fldCharType="separate"/>
        </w:r>
        <w:r w:rsidR="00F92C4C">
          <w:rPr>
            <w:noProof/>
            <w:webHidden/>
          </w:rPr>
          <w:t>83</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506" w:history="1">
        <w:r w:rsidR="00F92C4C" w:rsidRPr="004C033C">
          <w:rPr>
            <w:rStyle w:val="a5"/>
            <w:noProof/>
          </w:rPr>
          <w:t xml:space="preserve">7.3 </w:t>
        </w:r>
        <w:r w:rsidR="00F92C4C" w:rsidRPr="004C033C">
          <w:rPr>
            <w:rStyle w:val="a5"/>
            <w:rFonts w:hint="eastAsia"/>
            <w:noProof/>
          </w:rPr>
          <w:t>调速系统参数辨识</w:t>
        </w:r>
        <w:r w:rsidR="00F92C4C">
          <w:rPr>
            <w:noProof/>
            <w:webHidden/>
          </w:rPr>
          <w:tab/>
        </w:r>
        <w:r>
          <w:rPr>
            <w:noProof/>
            <w:webHidden/>
          </w:rPr>
          <w:fldChar w:fldCharType="begin"/>
        </w:r>
        <w:r w:rsidR="00F92C4C">
          <w:rPr>
            <w:noProof/>
            <w:webHidden/>
          </w:rPr>
          <w:instrText xml:space="preserve"> PAGEREF _Toc479760506 \h </w:instrText>
        </w:r>
        <w:r>
          <w:rPr>
            <w:noProof/>
            <w:webHidden/>
          </w:rPr>
        </w:r>
        <w:r>
          <w:rPr>
            <w:noProof/>
            <w:webHidden/>
          </w:rPr>
          <w:fldChar w:fldCharType="separate"/>
        </w:r>
        <w:r w:rsidR="00F92C4C">
          <w:rPr>
            <w:noProof/>
            <w:webHidden/>
          </w:rPr>
          <w:t>85</w:t>
        </w:r>
        <w:r>
          <w:rPr>
            <w:noProof/>
            <w:webHidden/>
          </w:rPr>
          <w:fldChar w:fldCharType="end"/>
        </w:r>
      </w:hyperlink>
    </w:p>
    <w:p w:rsidR="00F92C4C" w:rsidRDefault="00596863">
      <w:pPr>
        <w:pStyle w:val="10"/>
        <w:rPr>
          <w:rFonts w:asciiTheme="minorHAnsi" w:eastAsiaTheme="minorEastAsia" w:hAnsiTheme="minorHAnsi"/>
          <w:b w:val="0"/>
          <w:bCs w:val="0"/>
          <w:noProof/>
          <w:kern w:val="2"/>
          <w:sz w:val="21"/>
          <w:szCs w:val="22"/>
        </w:rPr>
      </w:pPr>
      <w:hyperlink w:anchor="_Toc479760507" w:history="1">
        <w:r w:rsidR="00F92C4C" w:rsidRPr="004C033C">
          <w:rPr>
            <w:rStyle w:val="a5"/>
            <w:noProof/>
          </w:rPr>
          <w:t xml:space="preserve">8. </w:t>
        </w:r>
        <w:r w:rsidR="00F92C4C" w:rsidRPr="004C033C">
          <w:rPr>
            <w:rStyle w:val="a5"/>
            <w:rFonts w:hint="eastAsia"/>
            <w:noProof/>
          </w:rPr>
          <w:t>全文总结及工作展望</w:t>
        </w:r>
        <w:r w:rsidR="00F92C4C">
          <w:rPr>
            <w:noProof/>
            <w:webHidden/>
          </w:rPr>
          <w:tab/>
        </w:r>
        <w:r>
          <w:rPr>
            <w:noProof/>
            <w:webHidden/>
          </w:rPr>
          <w:fldChar w:fldCharType="begin"/>
        </w:r>
        <w:r w:rsidR="00F92C4C">
          <w:rPr>
            <w:noProof/>
            <w:webHidden/>
          </w:rPr>
          <w:instrText xml:space="preserve"> PAGEREF _Toc479760507 \h </w:instrText>
        </w:r>
        <w:r>
          <w:rPr>
            <w:noProof/>
            <w:webHidden/>
          </w:rPr>
        </w:r>
        <w:r>
          <w:rPr>
            <w:noProof/>
            <w:webHidden/>
          </w:rPr>
          <w:fldChar w:fldCharType="separate"/>
        </w:r>
        <w:r w:rsidR="00F92C4C">
          <w:rPr>
            <w:noProof/>
            <w:webHidden/>
          </w:rPr>
          <w:t>86</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508" w:history="1">
        <w:r w:rsidR="00F92C4C" w:rsidRPr="004C033C">
          <w:rPr>
            <w:rStyle w:val="a5"/>
            <w:noProof/>
          </w:rPr>
          <w:t xml:space="preserve">8.1 </w:t>
        </w:r>
        <w:r w:rsidR="00F92C4C" w:rsidRPr="004C033C">
          <w:rPr>
            <w:rStyle w:val="a5"/>
            <w:rFonts w:hint="eastAsia"/>
            <w:noProof/>
          </w:rPr>
          <w:t>全文总结</w:t>
        </w:r>
        <w:r w:rsidR="00F92C4C">
          <w:rPr>
            <w:noProof/>
            <w:webHidden/>
          </w:rPr>
          <w:tab/>
        </w:r>
        <w:r>
          <w:rPr>
            <w:noProof/>
            <w:webHidden/>
          </w:rPr>
          <w:fldChar w:fldCharType="begin"/>
        </w:r>
        <w:r w:rsidR="00F92C4C">
          <w:rPr>
            <w:noProof/>
            <w:webHidden/>
          </w:rPr>
          <w:instrText xml:space="preserve"> PAGEREF _Toc479760508 \h </w:instrText>
        </w:r>
        <w:r>
          <w:rPr>
            <w:noProof/>
            <w:webHidden/>
          </w:rPr>
        </w:r>
        <w:r>
          <w:rPr>
            <w:noProof/>
            <w:webHidden/>
          </w:rPr>
          <w:fldChar w:fldCharType="separate"/>
        </w:r>
        <w:r w:rsidR="00F92C4C">
          <w:rPr>
            <w:noProof/>
            <w:webHidden/>
          </w:rPr>
          <w:t>86</w:t>
        </w:r>
        <w:r>
          <w:rPr>
            <w:noProof/>
            <w:webHidden/>
          </w:rPr>
          <w:fldChar w:fldCharType="end"/>
        </w:r>
      </w:hyperlink>
    </w:p>
    <w:p w:rsidR="00F92C4C" w:rsidRDefault="00596863">
      <w:pPr>
        <w:pStyle w:val="20"/>
        <w:rPr>
          <w:rFonts w:asciiTheme="minorHAnsi" w:eastAsiaTheme="minorEastAsia" w:hAnsiTheme="minorHAnsi"/>
          <w:noProof/>
          <w:kern w:val="2"/>
          <w:sz w:val="21"/>
          <w:szCs w:val="22"/>
        </w:rPr>
      </w:pPr>
      <w:hyperlink w:anchor="_Toc479760509" w:history="1">
        <w:r w:rsidR="00F92C4C" w:rsidRPr="004C033C">
          <w:rPr>
            <w:rStyle w:val="a5"/>
            <w:noProof/>
          </w:rPr>
          <w:t xml:space="preserve">8.2 </w:t>
        </w:r>
        <w:r w:rsidR="00F92C4C" w:rsidRPr="004C033C">
          <w:rPr>
            <w:rStyle w:val="a5"/>
            <w:rFonts w:hint="eastAsia"/>
            <w:noProof/>
          </w:rPr>
          <w:t>工作展望</w:t>
        </w:r>
        <w:r w:rsidR="00F92C4C">
          <w:rPr>
            <w:noProof/>
            <w:webHidden/>
          </w:rPr>
          <w:tab/>
        </w:r>
        <w:r>
          <w:rPr>
            <w:noProof/>
            <w:webHidden/>
          </w:rPr>
          <w:fldChar w:fldCharType="begin"/>
        </w:r>
        <w:r w:rsidR="00F92C4C">
          <w:rPr>
            <w:noProof/>
            <w:webHidden/>
          </w:rPr>
          <w:instrText xml:space="preserve"> PAGEREF _Toc479760509 \h </w:instrText>
        </w:r>
        <w:r>
          <w:rPr>
            <w:noProof/>
            <w:webHidden/>
          </w:rPr>
        </w:r>
        <w:r>
          <w:rPr>
            <w:noProof/>
            <w:webHidden/>
          </w:rPr>
          <w:fldChar w:fldCharType="separate"/>
        </w:r>
        <w:r w:rsidR="00F92C4C">
          <w:rPr>
            <w:noProof/>
            <w:webHidden/>
          </w:rPr>
          <w:t>87</w:t>
        </w:r>
        <w:r>
          <w:rPr>
            <w:noProof/>
            <w:webHidden/>
          </w:rPr>
          <w:fldChar w:fldCharType="end"/>
        </w:r>
      </w:hyperlink>
    </w:p>
    <w:p w:rsidR="00F92C4C" w:rsidRDefault="00596863">
      <w:pPr>
        <w:pStyle w:val="10"/>
        <w:rPr>
          <w:rFonts w:asciiTheme="minorHAnsi" w:eastAsiaTheme="minorEastAsia" w:hAnsiTheme="minorHAnsi"/>
          <w:b w:val="0"/>
          <w:bCs w:val="0"/>
          <w:noProof/>
          <w:kern w:val="2"/>
          <w:sz w:val="21"/>
          <w:szCs w:val="22"/>
        </w:rPr>
      </w:pPr>
      <w:hyperlink w:anchor="_Toc479760510" w:history="1">
        <w:r w:rsidR="00F92C4C" w:rsidRPr="004C033C">
          <w:rPr>
            <w:rStyle w:val="a5"/>
            <w:rFonts w:hint="eastAsia"/>
            <w:noProof/>
          </w:rPr>
          <w:t>致谢</w:t>
        </w:r>
        <w:r w:rsidR="00F92C4C">
          <w:rPr>
            <w:noProof/>
            <w:webHidden/>
          </w:rPr>
          <w:tab/>
        </w:r>
        <w:r>
          <w:rPr>
            <w:noProof/>
            <w:webHidden/>
          </w:rPr>
          <w:fldChar w:fldCharType="begin"/>
        </w:r>
        <w:r w:rsidR="00F92C4C">
          <w:rPr>
            <w:noProof/>
            <w:webHidden/>
          </w:rPr>
          <w:instrText xml:space="preserve"> PAGEREF _Toc479760510 \h </w:instrText>
        </w:r>
        <w:r>
          <w:rPr>
            <w:noProof/>
            <w:webHidden/>
          </w:rPr>
        </w:r>
        <w:r>
          <w:rPr>
            <w:noProof/>
            <w:webHidden/>
          </w:rPr>
          <w:fldChar w:fldCharType="separate"/>
        </w:r>
        <w:r w:rsidR="00F92C4C">
          <w:rPr>
            <w:noProof/>
            <w:webHidden/>
          </w:rPr>
          <w:t>88</w:t>
        </w:r>
        <w:r>
          <w:rPr>
            <w:noProof/>
            <w:webHidden/>
          </w:rPr>
          <w:fldChar w:fldCharType="end"/>
        </w:r>
      </w:hyperlink>
    </w:p>
    <w:p w:rsidR="00F94E4B" w:rsidRPr="001D3CCD" w:rsidRDefault="00596863" w:rsidP="0044765D">
      <w:pPr>
        <w:pStyle w:val="1"/>
      </w:pPr>
      <w:r>
        <w:rPr>
          <w:rFonts w:asciiTheme="minorHAnsi" w:hAnsiTheme="minorHAnsi"/>
          <w:b/>
          <w:sz w:val="28"/>
          <w:szCs w:val="20"/>
        </w:rPr>
        <w:lastRenderedPageBreak/>
        <w:fldChar w:fldCharType="end"/>
      </w:r>
      <w:bookmarkStart w:id="5" w:name="_Toc479760462"/>
      <w:r w:rsidR="000D440C" w:rsidRPr="001D3CCD">
        <w:rPr>
          <w:rFonts w:hint="eastAsia"/>
        </w:rPr>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79760463"/>
      <w:r w:rsidRPr="007949A5">
        <w:rPr>
          <w:rFonts w:hint="eastAsia"/>
        </w:rPr>
        <w:t xml:space="preserve">1.1 </w:t>
      </w:r>
      <w:r w:rsidRPr="007949A5">
        <w:rPr>
          <w:rFonts w:hint="eastAsia"/>
        </w:rPr>
        <w:t>课题背景及研究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w:t>
      </w:r>
      <w:r w:rsidR="00C61299">
        <w:rPr>
          <w:rFonts w:hint="eastAsia"/>
          <w:szCs w:val="24"/>
        </w:rPr>
        <w:t>simulink</w:t>
      </w:r>
      <w:r w:rsidR="00C61299">
        <w:rPr>
          <w:rFonts w:hint="eastAsia"/>
          <w:szCs w:val="24"/>
        </w:rPr>
        <w:t>及</w:t>
      </w:r>
      <w:r w:rsidR="000A6FD5">
        <w:rPr>
          <w:rFonts w:hint="eastAsia"/>
          <w:szCs w:val="24"/>
        </w:rPr>
        <w:t>很多的</w:t>
      </w:r>
      <w:r w:rsidR="00425D11">
        <w:rPr>
          <w:rFonts w:hint="eastAsia"/>
          <w:szCs w:val="24"/>
        </w:rPr>
        <w:t>其他</w:t>
      </w:r>
      <w:r w:rsidR="000A6FD5">
        <w:rPr>
          <w:rFonts w:hint="eastAsia"/>
          <w:szCs w:val="24"/>
        </w:rPr>
        <w:t>软件都不是开源的，这些优秀的软件作品得不到</w:t>
      </w:r>
      <w:r w:rsidR="000A6FD5">
        <w:rPr>
          <w:rFonts w:hint="eastAsia"/>
          <w:szCs w:val="24"/>
        </w:rPr>
        <w:lastRenderedPageBreak/>
        <w:t>复用。即使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7" w:name="_Toc479760464"/>
      <w:r w:rsidRPr="007949A5">
        <w:rPr>
          <w:rFonts w:hint="eastAsia"/>
        </w:rPr>
        <w:t>1.2</w:t>
      </w:r>
      <w:r w:rsidR="0019451E" w:rsidRPr="007949A5">
        <w:rPr>
          <w:rFonts w:hint="eastAsia"/>
        </w:rPr>
        <w:t>水轮机</w:t>
      </w:r>
      <w:r w:rsidRPr="007949A5">
        <w:rPr>
          <w:rFonts w:hint="eastAsia"/>
        </w:rPr>
        <w:t>仿真软件系统概述</w:t>
      </w:r>
      <w:bookmarkEnd w:id="7"/>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8" w:name="_Toc479760465"/>
      <w:r w:rsidRPr="007949A5">
        <w:rPr>
          <w:rFonts w:hint="eastAsia"/>
        </w:rPr>
        <w:t xml:space="preserve">1.3 </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9" w:name="_Toc479760466"/>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596863">
        <w:fldChar w:fldCharType="begin"/>
      </w:r>
      <w:r w:rsidR="00D62B3C">
        <w:instrText xml:space="preserve"> ADDIN NE.Ref.{26F45246-3DB9-4E49-BB9F-7039F2057EB5}</w:instrText>
      </w:r>
      <w:r w:rsidR="00596863">
        <w:fldChar w:fldCharType="separate"/>
      </w:r>
      <w:r w:rsidR="00B36D80">
        <w:rPr>
          <w:rFonts w:eastAsia="微软雅黑" w:cs="Times New Roman"/>
          <w:color w:val="080000"/>
          <w:szCs w:val="24"/>
          <w:vertAlign w:val="superscript"/>
        </w:rPr>
        <w:t>[1]</w:t>
      </w:r>
      <w:r w:rsidR="00596863">
        <w:fldChar w:fldCharType="end"/>
      </w:r>
      <w:r w:rsidRPr="004A334F">
        <w:rPr>
          <w:rFonts w:hint="eastAsia"/>
        </w:rPr>
        <w:t>，可以增加项目各个模块的一致性，减少对各部分进行衔接时的沟通成本，减少团队的学习、培养成本，甚至可以在很大的程度上增加开发效率。</w:t>
      </w:r>
      <w:r w:rsidR="00760A04">
        <w:rPr>
          <w:rFonts w:hint="eastAsia"/>
        </w:rPr>
        <w:t>当个人的习惯不符合团队的要求时，应该以团队的要求为准。</w:t>
      </w:r>
    </w:p>
    <w:p w:rsidR="00F639B4" w:rsidRPr="007949A5" w:rsidRDefault="0009007A" w:rsidP="007949A5">
      <w:pPr>
        <w:pStyle w:val="2"/>
      </w:pPr>
      <w:bookmarkStart w:id="10" w:name="_Toc479760467"/>
      <w:r w:rsidRPr="007949A5">
        <w:rPr>
          <w:rFonts w:hint="eastAsia"/>
        </w:rPr>
        <w:t>2.1</w:t>
      </w:r>
      <w:r w:rsidR="00523C7B">
        <w:rPr>
          <w:rFonts w:hint="eastAsia"/>
        </w:rPr>
        <w:t>开发</w:t>
      </w:r>
      <w:r w:rsidR="00F639B4" w:rsidRPr="007949A5">
        <w:rPr>
          <w:rFonts w:hint="eastAsia"/>
        </w:rPr>
        <w:t>约定</w:t>
      </w:r>
      <w:bookmarkEnd w:id="10"/>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w:t>
      </w:r>
      <w:r w:rsidRPr="004A334F">
        <w:rPr>
          <w:rFonts w:hint="eastAsia"/>
        </w:rPr>
        <w:lastRenderedPageBreak/>
        <w:t>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lastRenderedPageBreak/>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B23C08">
        <w:rPr>
          <w:rFonts w:hint="eastAsia"/>
        </w:rPr>
        <w:t>，</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w:t>
      </w:r>
      <w:r w:rsidR="006D316A">
        <w:rPr>
          <w:rFonts w:hint="eastAsia"/>
        </w:rPr>
        <w:t>到了真正</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596863">
        <w:fldChar w:fldCharType="begin"/>
      </w:r>
      <w:r w:rsidR="00D62B3C">
        <w:instrText xml:space="preserve"> ADDIN NE.Ref.{DA46A16D-7D1B-4FDC-8815-F1328A235FCD}</w:instrText>
      </w:r>
      <w:r w:rsidR="00596863">
        <w:fldChar w:fldCharType="separate"/>
      </w:r>
      <w:r w:rsidR="00B36D80">
        <w:rPr>
          <w:rFonts w:eastAsia="微软雅黑" w:cs="Times New Roman"/>
          <w:color w:val="080000"/>
          <w:szCs w:val="24"/>
          <w:vertAlign w:val="superscript"/>
        </w:rPr>
        <w:t>[2]</w:t>
      </w:r>
      <w:r w:rsidR="00596863">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w:t>
      </w:r>
      <w:r w:rsidR="003704BE">
        <w:rPr>
          <w:rFonts w:hint="eastAsia"/>
        </w:rPr>
        <w:t>，确保对象之间的交互符合预期</w:t>
      </w:r>
      <w:r w:rsidR="00F639B4" w:rsidRPr="004A334F">
        <w:rPr>
          <w:rFonts w:hint="eastAsia"/>
        </w:rPr>
        <w:t>。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lastRenderedPageBreak/>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w:t>
      </w:r>
      <w:r w:rsidR="00DE471B">
        <w:rPr>
          <w:rFonts w:hint="eastAsia"/>
        </w:rPr>
        <w:t>不感冒</w:t>
      </w:r>
      <w:r w:rsidRPr="004A334F">
        <w:rPr>
          <w:rFonts w:hint="eastAsia"/>
        </w:rPr>
        <w:t>，直接从语言层面上消除了使用这种</w:t>
      </w:r>
      <w:r w:rsidRPr="004A334F">
        <w:rPr>
          <w:rFonts w:hint="eastAsia"/>
        </w:rPr>
        <w:t>for</w:t>
      </w:r>
      <w:r w:rsidRPr="004A334F">
        <w:rPr>
          <w:rFonts w:hint="eastAsia"/>
        </w:rPr>
        <w:t>循环的苗头</w:t>
      </w:r>
      <w:r w:rsidR="00596863">
        <w:fldChar w:fldCharType="begin"/>
      </w:r>
      <w:r w:rsidR="00D62B3C">
        <w:instrText xml:space="preserve"> ADDIN NE.Ref.{22BDBE36-9D02-4C1D-AB97-3DF44A861BFD}</w:instrText>
      </w:r>
      <w:r w:rsidR="00596863">
        <w:fldChar w:fldCharType="separate"/>
      </w:r>
      <w:r w:rsidR="00B36D80">
        <w:rPr>
          <w:rFonts w:eastAsia="微软雅黑" w:cs="Times New Roman"/>
          <w:color w:val="080000"/>
          <w:szCs w:val="24"/>
          <w:vertAlign w:val="superscript"/>
        </w:rPr>
        <w:t>[3]</w:t>
      </w:r>
      <w:r w:rsidR="00596863">
        <w:fldChar w:fldCharType="end"/>
      </w:r>
      <w:r w:rsidRPr="004A334F">
        <w:rPr>
          <w:rFonts w:hint="eastAsia"/>
        </w:rPr>
        <w:t>。</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直到</w:t>
      </w:r>
      <w:r w:rsidRPr="004A334F">
        <w:rPr>
          <w:rFonts w:hint="eastAsia"/>
        </w:rPr>
        <w:t>最后才</w:t>
      </w:r>
      <w:r w:rsidR="00307663">
        <w:rPr>
          <w:rFonts w:hint="eastAsia"/>
        </w:rPr>
        <w:t>考虑</w:t>
      </w:r>
      <w:r w:rsidRPr="004A334F">
        <w:rPr>
          <w:rFonts w:hint="eastAsia"/>
        </w:rPr>
        <w:t>注释（包括类注释、字段注释、方法注释）。好的命名基本上可以做到零注释。值得注意的是，一些需要行内注释的地方，往往都是隐错存在的地方。</w:t>
      </w:r>
      <w:r w:rsidR="00307663">
        <w:rPr>
          <w:rFonts w:hint="eastAsia"/>
        </w:rPr>
        <w:t>除了不必要的注释，看起来如同作者自言自语的</w:t>
      </w:r>
      <w:r w:rsidR="00F94C44">
        <w:rPr>
          <w:rFonts w:hint="eastAsia"/>
        </w:rPr>
        <w:t>冗余</w:t>
      </w:r>
      <w:r w:rsidR="00307663">
        <w:rPr>
          <w:rFonts w:hint="eastAsia"/>
        </w:rPr>
        <w:t>注释也应当避免。</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w:t>
      </w:r>
      <w:r w:rsidR="00B665A1">
        <w:rPr>
          <w:rFonts w:hint="eastAsia"/>
        </w:rPr>
        <w:t>最佳实践</w:t>
      </w:r>
      <w:r w:rsidRPr="004A334F">
        <w:rPr>
          <w:rFonts w:hint="eastAsia"/>
        </w:rPr>
        <w:t>是，不放过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两个月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00DE471B">
        <w:rPr>
          <w:rFonts w:hint="eastAsia"/>
        </w:rPr>
        <w:t>：</w:t>
      </w:r>
      <w:r w:rsidRPr="004A334F">
        <w:rPr>
          <w:rFonts w:hint="eastAsia"/>
        </w:rPr>
        <w:t>改善既有代码的设计》一书中</w:t>
      </w:r>
      <w:r w:rsidR="00596863">
        <w:fldChar w:fldCharType="begin"/>
      </w:r>
      <w:r w:rsidR="00D62B3C">
        <w:instrText xml:space="preserve"> ADDIN NE.Ref.{15DC8938-64F7-498E-A908-A25DFE7C12E1}</w:instrText>
      </w:r>
      <w:r w:rsidR="00596863">
        <w:fldChar w:fldCharType="separate"/>
      </w:r>
      <w:r w:rsidR="00B36D80">
        <w:rPr>
          <w:rFonts w:eastAsia="微软雅黑" w:cs="Times New Roman"/>
          <w:color w:val="080000"/>
          <w:szCs w:val="24"/>
          <w:vertAlign w:val="superscript"/>
        </w:rPr>
        <w:t>[4]</w:t>
      </w:r>
      <w:r w:rsidR="00596863">
        <w:fldChar w:fldCharType="end"/>
      </w:r>
      <w:r w:rsidRPr="004A334F">
        <w:rPr>
          <w:rFonts w:hint="eastAsia"/>
        </w:rPr>
        <w:t>，</w:t>
      </w:r>
      <w:r w:rsidRPr="004A334F">
        <w:rPr>
          <w:rFonts w:hint="eastAsia"/>
        </w:rPr>
        <w:t>Martin Fowler</w:t>
      </w:r>
      <w:r w:rsidRPr="004A334F">
        <w:rPr>
          <w:rFonts w:hint="eastAsia"/>
        </w:rPr>
        <w:t>提出了一系列重构的手法，用于在不改变软件可观察行为的前提下，调整其结构。重构是极限编程下的一员“猛将”，</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是</w:t>
      </w:r>
      <w:r w:rsidR="00B665A1">
        <w:rPr>
          <w:rFonts w:hint="eastAsia"/>
        </w:rPr>
        <w:t>进行软件</w:t>
      </w:r>
      <w:r w:rsidRPr="004A334F">
        <w:rPr>
          <w:rFonts w:hint="eastAsia"/>
        </w:rPr>
        <w:t>设计的指导原则，而是一种软件</w:t>
      </w:r>
      <w:r w:rsidR="00B665A1">
        <w:rPr>
          <w:rFonts w:hint="eastAsia"/>
        </w:rPr>
        <w:t>重构</w:t>
      </w:r>
      <w:r w:rsidRPr="004A334F">
        <w:rPr>
          <w:rFonts w:hint="eastAsia"/>
        </w:rPr>
        <w:t>应该达到的目标</w:t>
      </w:r>
      <w:r w:rsidR="00596863">
        <w:fldChar w:fldCharType="begin"/>
      </w:r>
      <w:r w:rsidR="00D62B3C">
        <w:instrText xml:space="preserve"> ADDIN NE.Ref.{A813572A-76EF-4C9D-96E5-D5C1635AF4EB}</w:instrText>
      </w:r>
      <w:r w:rsidR="00596863">
        <w:fldChar w:fldCharType="separate"/>
      </w:r>
      <w:r w:rsidR="00B36D80">
        <w:rPr>
          <w:rFonts w:eastAsia="微软雅黑" w:cs="Times New Roman"/>
          <w:color w:val="080000"/>
          <w:szCs w:val="24"/>
          <w:vertAlign w:val="superscript"/>
        </w:rPr>
        <w:t>[5]</w:t>
      </w:r>
      <w:r w:rsidR="00596863">
        <w:fldChar w:fldCharType="end"/>
      </w:r>
      <w:r w:rsidRPr="004A334F">
        <w:rPr>
          <w:rFonts w:hint="eastAsia"/>
        </w:rPr>
        <w:t>。在编程的过程当中，由于需求变化、设计失误、第三方包变化等原因，代码面临着结构失控的风险。新</w:t>
      </w:r>
      <w:r w:rsidR="002D2809">
        <w:rPr>
          <w:rFonts w:hint="eastAsia"/>
        </w:rPr>
        <w:t>功能的加入，接口的改变都势必影响到程序的可读性和可拓展性。重构</w:t>
      </w:r>
      <w:r w:rsidRPr="004A334F">
        <w:rPr>
          <w:rFonts w:hint="eastAsia"/>
        </w:rPr>
        <w:t>可以在关键的时刻挽救逐渐混乱的代码结构，</w:t>
      </w:r>
      <w:r w:rsidR="002D2809">
        <w:rPr>
          <w:rFonts w:hint="eastAsia"/>
        </w:rPr>
        <w:t>并</w:t>
      </w:r>
      <w:r w:rsidRPr="004A334F">
        <w:rPr>
          <w:rFonts w:hint="eastAsia"/>
        </w:rPr>
        <w:t>让代</w:t>
      </w:r>
      <w:r w:rsidRPr="004A334F">
        <w:rPr>
          <w:rFonts w:hint="eastAsia"/>
        </w:rPr>
        <w:lastRenderedPageBreak/>
        <w:t>码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79760468"/>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在缺乏经验的时候不可能仅凭观察就将一个模块细化，分解为若干子模块，但是我们拥有重构的手法，使我们可以事后再进行“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fldSimple w:instr=" ADDIN NE.Ref.{A29FEFEC-DF28-4326-B936-791A5E987A26}">
        <w:r w:rsidR="00B36D80">
          <w:rPr>
            <w:rFonts w:eastAsia="微软雅黑" w:cs="Times New Roman"/>
            <w:color w:val="080000"/>
            <w:szCs w:val="24"/>
            <w:vertAlign w:val="superscript"/>
          </w:rPr>
          <w:t>[5]</w:t>
        </w:r>
      </w:fldSimple>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596863">
        <w:rPr>
          <w:rFonts w:cs="Times New Roman"/>
        </w:rPr>
        <w:fldChar w:fldCharType="begin"/>
      </w:r>
      <w:r w:rsidR="00D62B3C">
        <w:rPr>
          <w:rFonts w:cs="Times New Roman"/>
        </w:rPr>
        <w:instrText xml:space="preserve"> ADDIN NE.Ref.{B7BE15A7-D044-4F2D-9BC4-D7FCB32DC19B}</w:instrText>
      </w:r>
      <w:r w:rsidR="00596863">
        <w:rPr>
          <w:rFonts w:cs="Times New Roman"/>
        </w:rPr>
        <w:fldChar w:fldCharType="separate"/>
      </w:r>
      <w:r w:rsidR="00B36D80">
        <w:rPr>
          <w:rFonts w:eastAsia="微软雅黑" w:cs="Times New Roman"/>
          <w:color w:val="080000"/>
          <w:szCs w:val="24"/>
          <w:vertAlign w:val="superscript"/>
        </w:rPr>
        <w:t>[7]</w:t>
      </w:r>
      <w:r w:rsidR="00596863">
        <w:rPr>
          <w:rFonts w:cs="Times New Roman"/>
        </w:rPr>
        <w:fldChar w:fldCharType="end"/>
      </w:r>
      <w:r w:rsidRPr="006A2E6F">
        <w:rPr>
          <w:rFonts w:cs="Times New Roman" w:hint="eastAsia"/>
        </w:rPr>
        <w:t>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lastRenderedPageBreak/>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多了复制数据</w:t>
      </w:r>
      <w:r w:rsidR="00307A59">
        <w:rPr>
          <w:rFonts w:cs="Times New Roman" w:hint="eastAsia"/>
        </w:rPr>
        <w:t>的工作量和消耗更多内存</w:t>
      </w:r>
      <w:r w:rsidR="00F639B4" w:rsidRPr="00590F4A">
        <w:rPr>
          <w:rFonts w:cs="Times New Roman" w:hint="eastAsia"/>
        </w:rPr>
        <w:t>的风险，</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显然更加友好</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这</w:t>
      </w:r>
      <w:r w:rsidRPr="006A2E6F">
        <w:rPr>
          <w:rFonts w:cs="Times New Roman" w:hint="eastAsia"/>
        </w:rPr>
        <w:t>两个目录下的</w:t>
      </w:r>
      <w:r w:rsidR="00890A54">
        <w:rPr>
          <w:rFonts w:cs="Times New Roman" w:hint="eastAsia"/>
        </w:rPr>
        <w:t>子</w:t>
      </w:r>
      <w:r w:rsidRPr="006A2E6F">
        <w:rPr>
          <w:rFonts w:cs="Times New Roman" w:hint="eastAsia"/>
        </w:rPr>
        <w:t>目录结构</w:t>
      </w:r>
      <w:r w:rsidR="00890A54">
        <w:rPr>
          <w:rFonts w:cs="Times New Roman" w:hint="eastAsia"/>
        </w:rPr>
        <w:t>保持一致</w:t>
      </w:r>
      <w:r w:rsidRPr="006A2E6F">
        <w:rPr>
          <w:rFonts w:cs="Times New Roman" w:hint="eastAsia"/>
        </w:rPr>
        <w:t>，</w:t>
      </w:r>
      <w:r w:rsidR="00890A54">
        <w:rPr>
          <w:rFonts w:cs="Times New Roman" w:hint="eastAsia"/>
        </w:rPr>
        <w:t>编译后的目录结构也保持一致，这样就</w:t>
      </w:r>
      <w:r w:rsidRPr="006A2E6F">
        <w:rPr>
          <w:rFonts w:cs="Times New Roman" w:hint="eastAsia"/>
        </w:rPr>
        <w:t>绕开了</w:t>
      </w:r>
      <w:r w:rsidRPr="006A2E6F">
        <w:rPr>
          <w:rFonts w:cs="Times New Roman" w:hint="eastAsia"/>
        </w:rPr>
        <w:t>java</w:t>
      </w:r>
      <w:r w:rsidRPr="006A2E6F">
        <w:rPr>
          <w:rFonts w:cs="Times New Roman" w:hint="eastAsia"/>
        </w:rPr>
        <w:t>数据可见性的限制，</w:t>
      </w:r>
      <w:r w:rsidR="00890A54">
        <w:rPr>
          <w:rFonts w:cs="Times New Roman" w:hint="eastAsia"/>
        </w:rPr>
        <w:t>测试代码能以包可见性访问源代码；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lastRenderedPageBreak/>
        <w:t>并且相当于实现了同一个接口，</w:t>
      </w:r>
      <w:r w:rsidRPr="006A2E6F">
        <w:rPr>
          <w:rFonts w:cs="Times New Roman" w:hint="eastAsia"/>
        </w:rPr>
        <w:t>由于弱类型的原因，可以使用</w:t>
      </w:r>
      <w:r w:rsidR="0086455B">
        <w:rPr>
          <w:rFonts w:cs="Times New Roman" w:hint="eastAsia"/>
        </w:rPr>
        <w:t>相同的方式调用，</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维护时只维护接口即可。</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2" w:name="_Toc479760469"/>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2"/>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596863">
        <w:rPr>
          <w:rFonts w:cs="Times New Roman"/>
        </w:rPr>
        <w:fldChar w:fldCharType="begin"/>
      </w:r>
      <w:r w:rsidR="00D62B3C">
        <w:rPr>
          <w:rFonts w:cs="Times New Roman"/>
        </w:rPr>
        <w:instrText xml:space="preserve"> ADDIN NE.Ref.{1C529D6D-9AAF-454A-BFA3-A610267A979B}</w:instrText>
      </w:r>
      <w:r w:rsidR="00596863">
        <w:rPr>
          <w:rFonts w:cs="Times New Roman"/>
        </w:rPr>
        <w:fldChar w:fldCharType="separate"/>
      </w:r>
      <w:r w:rsidR="00B36D80">
        <w:rPr>
          <w:rFonts w:eastAsia="微软雅黑" w:cs="Times New Roman"/>
          <w:color w:val="080000"/>
          <w:szCs w:val="24"/>
          <w:vertAlign w:val="superscript"/>
        </w:rPr>
        <w:t>[8-10]</w:t>
      </w:r>
      <w:r w:rsidR="00596863">
        <w:rPr>
          <w:rFonts w:cs="Times New Roman"/>
        </w:rPr>
        <w:fldChar w:fldCharType="end"/>
      </w:r>
      <w:r w:rsidR="000E54FA" w:rsidRPr="00FA09C3">
        <w:rPr>
          <w:rFonts w:cs="Times New Roman" w:hint="eastAsia"/>
        </w:rPr>
        <w:t>，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E51369">
        <w:rPr>
          <w:rFonts w:cs="Times New Roman" w:hint="eastAsia"/>
        </w:rPr>
        <w:t>架构方式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w:t>
            </w:r>
            <w:r w:rsidR="004C2D34">
              <w:t>仿真</w:t>
            </w:r>
            <w:r w:rsidRPr="00FA09C3">
              <w:t>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无法</w:t>
      </w:r>
      <w:r w:rsidR="00A41D82">
        <w:rPr>
          <w:rFonts w:hint="eastAsia"/>
        </w:rPr>
        <w:t>满足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w:t>
      </w:r>
      <w:r w:rsidR="007E424F">
        <w:rPr>
          <w:rFonts w:hint="eastAsia"/>
        </w:rPr>
        <w:lastRenderedPageBreak/>
        <w:t>之中。</w:t>
      </w:r>
      <w:r w:rsidR="00175502">
        <w:rPr>
          <w:rFonts w:hint="eastAsia"/>
        </w:rPr>
        <w:t>限于知识及实践水平，</w:t>
      </w:r>
      <w:r w:rsidR="00AC7775">
        <w:rPr>
          <w:rFonts w:hint="eastAsia"/>
        </w:rPr>
        <w:t>对上述提及的非功能需求，本文不作过多的讨论。</w:t>
      </w:r>
      <w:r w:rsidR="00D149D4">
        <w:rPr>
          <w:rFonts w:hint="eastAsia"/>
        </w:rPr>
        <w:t>文献</w:t>
      </w:r>
      <w:r w:rsidR="00596863">
        <w:fldChar w:fldCharType="begin"/>
      </w:r>
      <w:r w:rsidR="00D62B3C">
        <w:instrText xml:space="preserve"> ADDIN NE.Ref.{EEAC2639-C585-4C82-8A1C-68D56FB89860}</w:instrText>
      </w:r>
      <w:r w:rsidR="00596863">
        <w:fldChar w:fldCharType="separate"/>
      </w:r>
      <w:r w:rsidR="00B36D80">
        <w:rPr>
          <w:rFonts w:eastAsia="微软雅黑" w:cs="Times New Roman"/>
          <w:color w:val="080000"/>
          <w:szCs w:val="24"/>
          <w:vertAlign w:val="superscript"/>
        </w:rPr>
        <w:t>[11]</w:t>
      </w:r>
      <w:r w:rsidR="00596863">
        <w:fldChar w:fldCharType="end"/>
      </w:r>
      <w:r w:rsidR="00D149D4">
        <w:rPr>
          <w:rFonts w:hint="eastAsia"/>
        </w:rPr>
        <w:t>对大型程序的架构进行了更多的探讨</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3" w:name="_Toc479760470"/>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3"/>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都可以使用</w:t>
      </w:r>
      <w:r w:rsidR="004C2D34">
        <w:rPr>
          <w:rFonts w:cs="Times New Roman" w:hint="eastAsia"/>
        </w:rPr>
        <w:t>git</w:t>
      </w:r>
      <w:r w:rsidR="004C2D34">
        <w:rPr>
          <w:rFonts w:cs="Times New Roman" w:hint="eastAsia"/>
        </w:rPr>
        <w:t>进行管理，</w:t>
      </w:r>
      <w:r w:rsidR="004C2D34">
        <w:rPr>
          <w:rFonts w:cs="Times New Roman" w:hint="eastAsia"/>
        </w:rPr>
        <w:lastRenderedPageBreak/>
        <w:t>类似于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596863">
        <w:rPr>
          <w:rFonts w:cs="Times New Roman"/>
        </w:rPr>
        <w:fldChar w:fldCharType="begin"/>
      </w:r>
      <w:r w:rsidR="00D62B3C">
        <w:rPr>
          <w:rFonts w:cs="Times New Roman"/>
        </w:rPr>
        <w:instrText xml:space="preserve"> ADDIN NE.Ref.{192FA842-F913-4813-A384-C4E0DBBA17F0}</w:instrText>
      </w:r>
      <w:r w:rsidR="00596863">
        <w:rPr>
          <w:rFonts w:cs="Times New Roman"/>
        </w:rPr>
        <w:fldChar w:fldCharType="separate"/>
      </w:r>
      <w:r w:rsidR="00B36D80">
        <w:rPr>
          <w:rFonts w:eastAsia="微软雅黑" w:cs="Times New Roman"/>
          <w:color w:val="080000"/>
          <w:szCs w:val="24"/>
          <w:vertAlign w:val="superscript"/>
        </w:rPr>
        <w:t>[12]</w:t>
      </w:r>
      <w:r w:rsidR="00596863">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w:t>
      </w:r>
      <w:r w:rsidR="00D416E3">
        <w:rPr>
          <w:rFonts w:cs="Times New Roman" w:hint="eastAsia"/>
        </w:rPr>
        <w:t>并将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推</w:t>
      </w:r>
      <w:r w:rsidR="002914BB" w:rsidRPr="00A44041">
        <w:rPr>
          <w:rFonts w:cs="Times New Roman" w:hint="eastAsia"/>
        </w:rPr>
        <w:t>至远端服务器，再到计算机</w:t>
      </w:r>
      <w:r w:rsidR="002914BB" w:rsidRPr="00A44041">
        <w:rPr>
          <w:rFonts w:cs="Times New Roman" w:hint="eastAsia"/>
        </w:rPr>
        <w:t>2</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25pt;height:179.7pt" o:ole="">
            <v:imagedata r:id="rId16" o:title=""/>
          </v:shape>
          <o:OLEObject Type="Embed" ProgID="Visio.Drawing.11" ShapeID="_x0000_i1025" DrawAspect="Content" ObjectID="_1553678736" r:id="rId17"/>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4" w:name="_Toc479760471"/>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4"/>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lastRenderedPageBreak/>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lastRenderedPageBreak/>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987DE4" w:rsidP="00E568A3">
      <w:pPr>
        <w:ind w:firstLineChars="0" w:firstLine="0"/>
        <w:jc w:val="center"/>
      </w:pPr>
      <w:r>
        <w:object w:dxaOrig="5738" w:dyaOrig="7425">
          <v:shape id="_x0000_i1026" type="#_x0000_t75" style="width:280.5pt;height:362.3pt" o:ole="">
            <v:imagedata r:id="rId19" o:title=""/>
          </v:shape>
          <o:OLEObject Type="Embed" ProgID="Visio.Drawing.11" ShapeID="_x0000_i1026" DrawAspect="Content" ObjectID="_1553678737" r:id="rId20"/>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w:t>
      </w:r>
      <w:r>
        <w:rPr>
          <w:rFonts w:hint="eastAsia"/>
        </w:rPr>
        <w:lastRenderedPageBreak/>
        <w:t>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描述符文件</w:t>
      </w:r>
      <w:r>
        <w:rPr>
          <w:rFonts w:hint="eastAsia"/>
        </w:rPr>
        <w:t>webdefault.xml</w:t>
      </w:r>
      <w:r>
        <w:rPr>
          <w:rFonts w:hint="eastAsia"/>
        </w:rPr>
        <w:t>，前端文件目录</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242323">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lastRenderedPageBreak/>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596863">
        <w:rPr>
          <w:rFonts w:hAnsi="Courier New" w:cs="Times New Roman"/>
        </w:rPr>
        <w:fldChar w:fldCharType="begin"/>
      </w:r>
      <w:r w:rsidR="00D62B3C">
        <w:rPr>
          <w:rFonts w:hAnsi="Courier New" w:cs="Times New Roman"/>
        </w:rPr>
        <w:instrText xml:space="preserve"> ADDIN NE.Ref.{0D4D41BF-933B-4AF6-B285-4CF077BCBF04}</w:instrText>
      </w:r>
      <w:r w:rsidR="00596863">
        <w:rPr>
          <w:rFonts w:hAnsi="Courier New" w:cs="Times New Roman"/>
        </w:rPr>
        <w:fldChar w:fldCharType="separate"/>
      </w:r>
      <w:r w:rsidR="00B36D80">
        <w:rPr>
          <w:rFonts w:eastAsia="微软雅黑" w:cs="Times New Roman"/>
          <w:color w:val="080000"/>
          <w:szCs w:val="24"/>
          <w:vertAlign w:val="superscript"/>
        </w:rPr>
        <w:t>[13]</w:t>
      </w:r>
      <w:r w:rsidR="00596863">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5" w:name="_Toc479760472"/>
      <w:r w:rsidRPr="007949A5">
        <w:rPr>
          <w:rFonts w:hint="eastAsia"/>
        </w:rPr>
        <w:t xml:space="preserve">3.3 </w:t>
      </w:r>
      <w:r w:rsidR="00977E01" w:rsidRPr="007949A5">
        <w:rPr>
          <w:rFonts w:hint="eastAsia"/>
        </w:rPr>
        <w:t>后端架构</w:t>
      </w:r>
      <w:bookmarkEnd w:id="15"/>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lastRenderedPageBreak/>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596863">
        <w:rPr>
          <w:rFonts w:hAnsi="Courier New" w:cs="Times New Roman"/>
        </w:rPr>
        <w:fldChar w:fldCharType="begin"/>
      </w:r>
      <w:r w:rsidR="00D62B3C">
        <w:rPr>
          <w:rFonts w:hAnsi="Courier New" w:cs="Times New Roman"/>
        </w:rPr>
        <w:instrText xml:space="preserve"> ADDIN NE.Ref.{A22A67F1-C0B2-4267-9DB1-75FC5BE98A94}</w:instrText>
      </w:r>
      <w:r w:rsidR="00596863">
        <w:rPr>
          <w:rFonts w:hAnsi="Courier New" w:cs="Times New Roman"/>
        </w:rPr>
        <w:fldChar w:fldCharType="separate"/>
      </w:r>
      <w:r w:rsidR="00B36D80">
        <w:rPr>
          <w:rFonts w:eastAsia="微软雅黑" w:cs="Times New Roman"/>
          <w:color w:val="080000"/>
          <w:szCs w:val="24"/>
          <w:vertAlign w:val="superscript"/>
        </w:rPr>
        <w:t>[14]</w:t>
      </w:r>
      <w:r w:rsidR="00596863">
        <w:rPr>
          <w:rFonts w:hAnsi="Courier New" w:cs="Times New Roman"/>
        </w:rPr>
        <w:fldChar w:fldCharType="end"/>
      </w:r>
      <w:r w:rsidR="00F51870" w:rsidRPr="00F51870">
        <w:rPr>
          <w:rFonts w:hAnsi="Courier New" w:cs="Times New Roman" w:hint="eastAsia"/>
        </w:rPr>
        <w:t>（</w:t>
      </w:r>
      <w:r w:rsidR="00F51870" w:rsidRPr="00F51870">
        <w:rPr>
          <w:rFonts w:hAnsi="Courier New" w:cs="Times New Roman" w:hint="eastAsia"/>
        </w:rPr>
        <w:t>java</w:t>
      </w:r>
      <w:r w:rsidR="00AC2506">
        <w:rPr>
          <w:rFonts w:hAnsi="Courier New" w:cs="Times New Roman" w:hint="eastAsia"/>
        </w:rPr>
        <w:t xml:space="preserve"> virtual machine</w:t>
      </w:r>
      <w:r w:rsidR="00AC2506">
        <w:rPr>
          <w:rFonts w:hAnsi="Courier New" w:cs="Times New Roman" w:hint="eastAsia"/>
        </w:rPr>
        <w:t>，</w:t>
      </w:r>
      <w:r w:rsidR="00AC2506">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596863">
        <w:rPr>
          <w:rFonts w:hAnsi="Courier New" w:cs="Times New Roman"/>
        </w:rPr>
        <w:fldChar w:fldCharType="begin"/>
      </w:r>
      <w:r w:rsidR="00D62B3C">
        <w:rPr>
          <w:rFonts w:hAnsi="Courier New" w:cs="Times New Roman"/>
        </w:rPr>
        <w:instrText xml:space="preserve"> ADDIN NE.Ref.{56A07B26-DE28-4C3B-9AB8-CC1D1F77C99F}</w:instrText>
      </w:r>
      <w:r w:rsidR="00596863">
        <w:rPr>
          <w:rFonts w:hAnsi="Courier New" w:cs="Times New Roman"/>
        </w:rPr>
        <w:fldChar w:fldCharType="separate"/>
      </w:r>
      <w:r w:rsidR="00B36D80">
        <w:rPr>
          <w:rFonts w:eastAsia="微软雅黑" w:cs="Times New Roman"/>
          <w:color w:val="080000"/>
          <w:szCs w:val="24"/>
          <w:vertAlign w:val="superscript"/>
        </w:rPr>
        <w:t>[9]</w:t>
      </w:r>
      <w:r w:rsidR="00596863">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3pt;height:133.65pt" o:ole="">
            <v:imagedata r:id="rId21" o:title=""/>
          </v:shape>
          <o:OLEObject Type="Embed" ProgID="Visio.Drawing.11" ShapeID="_x0000_i1027" DrawAspect="Content" ObjectID="_1553678738" r:id="rId22"/>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lastRenderedPageBreak/>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596863" w:rsidP="008C3399">
      <w:pPr>
        <w:ind w:firstLine="480"/>
        <w:jc w:val="center"/>
        <w:rPr>
          <w:rFonts w:cs="Times New Roman"/>
        </w:rPr>
      </w:pPr>
      <w:hyperlink r:id="rId24"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6" w:name="_Toc479760473"/>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6"/>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596863">
        <w:rPr>
          <w:rFonts w:cs="Times New Roman"/>
        </w:rPr>
        <w:fldChar w:fldCharType="begin"/>
      </w:r>
      <w:r w:rsidR="00D62B3C">
        <w:rPr>
          <w:rFonts w:cs="Times New Roman"/>
        </w:rPr>
        <w:instrText xml:space="preserve"> ADDIN NE.Ref.{E9DDA5D8-83E1-4B67-B912-41A69454EB08}</w:instrText>
      </w:r>
      <w:r w:rsidR="00596863">
        <w:rPr>
          <w:rFonts w:cs="Times New Roman"/>
        </w:rPr>
        <w:fldChar w:fldCharType="separate"/>
      </w:r>
      <w:r w:rsidR="00B36D80">
        <w:rPr>
          <w:rFonts w:eastAsia="微软雅黑" w:cs="Times New Roman"/>
          <w:color w:val="080000"/>
          <w:szCs w:val="24"/>
          <w:vertAlign w:val="superscript"/>
        </w:rPr>
        <w:t>[15]</w:t>
      </w:r>
      <w:r w:rsidR="00596863">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w:t>
      </w:r>
      <w:r>
        <w:rPr>
          <w:rFonts w:cs="Times New Roman" w:hint="eastAsia"/>
        </w:rPr>
        <w:lastRenderedPageBreak/>
        <w:t>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7" w:name="_Toc479760474"/>
      <w:r w:rsidRPr="007949A5">
        <w:rPr>
          <w:rFonts w:hint="eastAsia"/>
        </w:rPr>
        <w:t xml:space="preserve">3.5 </w:t>
      </w:r>
      <w:r w:rsidR="00735A8C" w:rsidRPr="007949A5">
        <w:rPr>
          <w:rFonts w:hint="eastAsia"/>
        </w:rPr>
        <w:t>前后端通讯格式——</w:t>
      </w:r>
      <w:r w:rsidR="00735A8C" w:rsidRPr="007949A5">
        <w:rPr>
          <w:rFonts w:hint="eastAsia"/>
        </w:rPr>
        <w:t>json</w:t>
      </w:r>
      <w:bookmarkEnd w:id="17"/>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Layout w:type="fixed"/>
        <w:tblLook w:val="04A0"/>
      </w:tblPr>
      <w:tblGrid>
        <w:gridCol w:w="1276"/>
        <w:gridCol w:w="1418"/>
        <w:gridCol w:w="1417"/>
        <w:gridCol w:w="1276"/>
        <w:gridCol w:w="1559"/>
        <w:gridCol w:w="1560"/>
      </w:tblGrid>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javascript</w:t>
            </w:r>
            <w:r w:rsidRPr="00636BBE">
              <w:t>类型</w:t>
            </w:r>
          </w:p>
        </w:tc>
        <w:tc>
          <w:tcPr>
            <w:tcW w:w="1418" w:type="dxa"/>
            <w:vMerge w:val="restart"/>
            <w:vAlign w:val="center"/>
          </w:tcPr>
          <w:p w:rsidR="00593D21" w:rsidRPr="00636BBE" w:rsidRDefault="00593D21" w:rsidP="00A43E16">
            <w:pPr>
              <w:pStyle w:val="ad"/>
              <w:jc w:val="center"/>
            </w:pPr>
            <w:r w:rsidRPr="00636BBE">
              <w:t>javascript</w:t>
            </w:r>
            <w:r w:rsidRPr="00636BBE">
              <w:t>字面量</w:t>
            </w:r>
          </w:p>
        </w:tc>
        <w:tc>
          <w:tcPr>
            <w:tcW w:w="2693" w:type="dxa"/>
            <w:gridSpan w:val="2"/>
            <w:vAlign w:val="center"/>
          </w:tcPr>
          <w:p w:rsidR="00593D21" w:rsidRPr="00636BBE" w:rsidRDefault="00593D21" w:rsidP="00A43E16">
            <w:pPr>
              <w:pStyle w:val="ad"/>
              <w:jc w:val="center"/>
            </w:pPr>
            <w:r w:rsidRPr="00636BBE">
              <w:t>java</w:t>
            </w:r>
            <w:r w:rsidRPr="00636BBE">
              <w:t>字面量</w:t>
            </w:r>
          </w:p>
        </w:tc>
        <w:tc>
          <w:tcPr>
            <w:tcW w:w="3119" w:type="dxa"/>
            <w:gridSpan w:val="2"/>
            <w:vAlign w:val="center"/>
          </w:tcPr>
          <w:p w:rsidR="00593D21" w:rsidRPr="00636BBE" w:rsidRDefault="00593D21" w:rsidP="00A43E16">
            <w:pPr>
              <w:pStyle w:val="ad"/>
              <w:jc w:val="center"/>
            </w:pPr>
            <w:r w:rsidRPr="00636BBE">
              <w:t>groovy</w:t>
            </w:r>
            <w:r w:rsidRPr="00636BBE">
              <w:t>字面量</w:t>
            </w:r>
          </w:p>
        </w:tc>
      </w:tr>
      <w:tr w:rsidR="00636BBE"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A43E16">
            <w:pPr>
              <w:pStyle w:val="ad"/>
              <w:jc w:val="center"/>
            </w:pPr>
          </w:p>
        </w:tc>
        <w:tc>
          <w:tcPr>
            <w:tcW w:w="1417" w:type="dxa"/>
            <w:vAlign w:val="center"/>
          </w:tcPr>
          <w:p w:rsidR="00593D21" w:rsidRPr="00636BBE" w:rsidRDefault="00593D21" w:rsidP="00A43E16">
            <w:pPr>
              <w:pStyle w:val="ad"/>
              <w:jc w:val="center"/>
            </w:pPr>
            <w:r w:rsidRPr="00636BBE">
              <w:t>字面量</w:t>
            </w:r>
          </w:p>
        </w:tc>
        <w:tc>
          <w:tcPr>
            <w:tcW w:w="1276" w:type="dxa"/>
            <w:vAlign w:val="center"/>
          </w:tcPr>
          <w:p w:rsidR="00593D21" w:rsidRPr="00636BBE" w:rsidRDefault="00593D21" w:rsidP="00A43E16">
            <w:pPr>
              <w:pStyle w:val="ad"/>
              <w:jc w:val="center"/>
            </w:pPr>
            <w:r w:rsidRPr="00636BBE">
              <w:t>类型</w:t>
            </w:r>
          </w:p>
        </w:tc>
        <w:tc>
          <w:tcPr>
            <w:tcW w:w="1559" w:type="dxa"/>
            <w:vAlign w:val="center"/>
          </w:tcPr>
          <w:p w:rsidR="00593D21" w:rsidRPr="00636BBE" w:rsidRDefault="00593D21" w:rsidP="00A43E16">
            <w:pPr>
              <w:pStyle w:val="ad"/>
              <w:jc w:val="center"/>
            </w:pPr>
            <w:r w:rsidRPr="00636BBE">
              <w:t>字面量</w:t>
            </w:r>
          </w:p>
        </w:tc>
        <w:tc>
          <w:tcPr>
            <w:tcW w:w="1560" w:type="dxa"/>
            <w:vAlign w:val="center"/>
          </w:tcPr>
          <w:p w:rsidR="00593D21" w:rsidRPr="00636BBE" w:rsidRDefault="00593D21" w:rsidP="00A43E16">
            <w:pPr>
              <w:pStyle w:val="ad"/>
              <w:jc w:val="center"/>
            </w:pPr>
            <w:r w:rsidRPr="00636BBE">
              <w:t>类型</w:t>
            </w:r>
          </w:p>
        </w:tc>
      </w:tr>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A43E16">
        <w:trPr>
          <w:trHeight w:val="354"/>
          <w:jc w:val="center"/>
        </w:trPr>
        <w:tc>
          <w:tcPr>
            <w:tcW w:w="1276" w:type="dxa"/>
            <w:vAlign w:val="center"/>
          </w:tcPr>
          <w:p w:rsidR="00593D21" w:rsidRPr="00636BBE" w:rsidRDefault="00636BBE" w:rsidP="00A43E16">
            <w:pPr>
              <w:pStyle w:val="ad"/>
              <w:jc w:val="center"/>
            </w:pPr>
            <w:r w:rsidRPr="00636BBE">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sidR="00F26B02">
        <w:rPr>
          <w:rFonts w:cs="Times New Roman" w:hint="eastAsia"/>
        </w:rPr>
        <w:t>。文献</w:t>
      </w:r>
      <w:r w:rsidR="00596863">
        <w:rPr>
          <w:rFonts w:cs="Times New Roman"/>
        </w:rPr>
        <w:fldChar w:fldCharType="begin"/>
      </w:r>
      <w:r w:rsidR="00D62B3C">
        <w:rPr>
          <w:rFonts w:cs="Times New Roman"/>
        </w:rPr>
        <w:instrText xml:space="preserve"> ADDIN NE.Ref.{566CCD35-DD85-4066-AA9F-214A18729BE3}</w:instrText>
      </w:r>
      <w:r w:rsidR="00596863">
        <w:rPr>
          <w:rFonts w:cs="Times New Roman"/>
        </w:rPr>
        <w:fldChar w:fldCharType="separate"/>
      </w:r>
      <w:r w:rsidR="00B36D80">
        <w:rPr>
          <w:rFonts w:eastAsia="微软雅黑" w:cs="Times New Roman"/>
          <w:color w:val="080000"/>
          <w:szCs w:val="24"/>
          <w:vertAlign w:val="superscript"/>
        </w:rPr>
        <w:t>[16, 17]</w:t>
      </w:r>
      <w:r w:rsidR="00596863">
        <w:rPr>
          <w:rFonts w:cs="Times New Roman"/>
        </w:rPr>
        <w:fldChar w:fldCharType="end"/>
      </w:r>
      <w:r>
        <w:rPr>
          <w:rFonts w:cs="Times New Roman" w:hint="eastAsia"/>
        </w:rPr>
        <w:t>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lastRenderedPageBreak/>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Pr="007949A5" w:rsidRDefault="0019011E" w:rsidP="007949A5">
      <w:pPr>
        <w:pStyle w:val="2"/>
      </w:pPr>
      <w:bookmarkStart w:id="18" w:name="_Toc479760475"/>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8"/>
    </w:p>
    <w:p w:rsidR="0097514A" w:rsidRDefault="00744C85" w:rsidP="00744C85">
      <w:pPr>
        <w:ind w:firstLine="480"/>
        <w:rPr>
          <w:rFonts w:cs="Times New Roman"/>
        </w:rPr>
      </w:pPr>
      <w:r>
        <w:rPr>
          <w:rFonts w:cs="Times New Roman" w:hint="eastAsia"/>
        </w:rPr>
        <w:t>derby</w:t>
      </w:r>
      <w:r>
        <w:rPr>
          <w:rFonts w:cs="Times New Roman" w:hint="eastAsia"/>
        </w:rPr>
        <w:t>数据库</w:t>
      </w:r>
      <w:r w:rsidR="00596863">
        <w:rPr>
          <w:rFonts w:cs="Times New Roman"/>
        </w:rPr>
        <w:fldChar w:fldCharType="begin"/>
      </w:r>
      <w:r w:rsidR="00D62B3C">
        <w:rPr>
          <w:rFonts w:cs="Times New Roman"/>
        </w:rPr>
        <w:instrText xml:space="preserve"> ADDIN NE.Ref.{428B4D0A-CDEB-45A0-83F6-2114D0BEA053}</w:instrText>
      </w:r>
      <w:r w:rsidR="00596863">
        <w:rPr>
          <w:rFonts w:cs="Times New Roman"/>
        </w:rPr>
        <w:fldChar w:fldCharType="separate"/>
      </w:r>
      <w:r w:rsidR="00B36D80">
        <w:rPr>
          <w:rFonts w:eastAsia="微软雅黑" w:cs="Times New Roman"/>
          <w:color w:val="080000"/>
          <w:szCs w:val="24"/>
          <w:vertAlign w:val="superscript"/>
        </w:rPr>
        <w:t>[18]</w:t>
      </w:r>
      <w:r w:rsidR="00596863">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lastRenderedPageBreak/>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9" w:name="_Toc479760476"/>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9"/>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w:t>
      </w:r>
      <w:r w:rsidR="00D30C76">
        <w:rPr>
          <w:rFonts w:cs="Times New Roman" w:hint="eastAsia"/>
        </w:rPr>
        <w:lastRenderedPageBreak/>
        <w:t xml:space="preserve">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w:t>
      </w:r>
      <w:r w:rsidR="00B86F5E">
        <w:rPr>
          <w:rFonts w:cs="Times New Roman" w:hint="eastAsia"/>
        </w:rPr>
        <w:lastRenderedPageBreak/>
        <w:t>势</w:t>
      </w:r>
      <w:r w:rsidR="004B4A08">
        <w:rPr>
          <w:rFonts w:cs="Times New Roman" w:hint="eastAsia"/>
        </w:rPr>
        <w:t>。</w:t>
      </w:r>
      <w:r w:rsidR="00A513F2">
        <w:rPr>
          <w:rFonts w:cs="Times New Roman"/>
        </w:rPr>
        <w:br w:type="page"/>
      </w:r>
    </w:p>
    <w:p w:rsidR="00507ED2" w:rsidRPr="001D3CCD" w:rsidRDefault="00507ED2" w:rsidP="001D3CCD">
      <w:pPr>
        <w:pStyle w:val="1"/>
      </w:pPr>
      <w:bookmarkStart w:id="20" w:name="_Toc479760477"/>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0"/>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21" w:name="_Toc479760478"/>
      <w:r w:rsidRPr="007949A5">
        <w:rPr>
          <w:rFonts w:hint="eastAsia"/>
        </w:rPr>
        <w:t>4.1</w:t>
      </w:r>
      <w:r w:rsidRPr="007949A5">
        <w:rPr>
          <w:rFonts w:hint="eastAsia"/>
        </w:rPr>
        <w:t>控制系统仿真的原理</w:t>
      </w:r>
      <w:bookmarkEnd w:id="21"/>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596863">
        <w:fldChar w:fldCharType="begin"/>
      </w:r>
      <w:r w:rsidR="00D62B3C">
        <w:instrText xml:space="preserve"> ADDIN NE.Ref.{24DF04B4-6327-4234-8409-6F432BF13190}</w:instrText>
      </w:r>
      <w:r w:rsidR="00596863">
        <w:fldChar w:fldCharType="separate"/>
      </w:r>
      <w:r w:rsidR="00B36D80">
        <w:rPr>
          <w:rFonts w:eastAsia="微软雅黑" w:cs="Times New Roman"/>
          <w:color w:val="080000"/>
          <w:szCs w:val="24"/>
          <w:vertAlign w:val="superscript"/>
        </w:rPr>
        <w:t>[19]</w:t>
      </w:r>
      <w:r w:rsidR="00596863">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E24456" w:rsidP="000F41BB">
      <w:pPr>
        <w:ind w:firstLine="480"/>
      </w:pPr>
      <w:r>
        <w:rPr>
          <w:rFonts w:hint="eastAsia"/>
        </w:rPr>
        <w:t>仿真的步骤一般如</w:t>
      </w:r>
      <w:r w:rsidR="00F728B9">
        <w:rPr>
          <w:rFonts w:hint="eastAsia"/>
        </w:rPr>
        <w:t>图</w:t>
      </w:r>
      <w:r>
        <w:rPr>
          <w:rFonts w:hint="eastAsia"/>
        </w:rPr>
        <w:t>4-1</w:t>
      </w:r>
      <w:r w:rsidR="00F728B9">
        <w:rPr>
          <w:rFonts w:hint="eastAsia"/>
        </w:rPr>
        <w:t>所示：</w:t>
      </w:r>
    </w:p>
    <w:p w:rsidR="00F728B9" w:rsidRDefault="00F728B9" w:rsidP="00E568A3">
      <w:pPr>
        <w:ind w:firstLineChars="0" w:firstLine="0"/>
        <w:jc w:val="center"/>
      </w:pPr>
      <w:r>
        <w:object w:dxaOrig="7170" w:dyaOrig="905">
          <v:shape id="_x0000_i1028" type="#_x0000_t75" style="width:358.25pt;height:44.35pt" o:ole="">
            <v:imagedata r:id="rId26" o:title=""/>
          </v:shape>
          <o:OLEObject Type="Embed" ProgID="Visio.Drawing.11" ShapeID="_x0000_i1028" DrawAspect="Content" ObjectID="_1553678739" r:id="rId27"/>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w:t>
      </w:r>
      <w:r>
        <w:rPr>
          <w:rFonts w:hint="eastAsia"/>
        </w:rPr>
        <w:lastRenderedPageBreak/>
        <w:t>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55pt;height:113.45pt" o:ole="">
            <v:imagedata r:id="rId28" o:title=""/>
          </v:shape>
          <o:OLEObject Type="Embed" ProgID="Visio.Drawing.11" ShapeID="_x0000_i1029" DrawAspect="Content" ObjectID="_1553678740" r:id="rId29"/>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lastRenderedPageBreak/>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2" w:name="_Toc479760479"/>
      <w:r w:rsidRPr="007949A5">
        <w:rPr>
          <w:rFonts w:hint="eastAsia"/>
        </w:rPr>
        <w:t>4.2</w:t>
      </w:r>
      <w:r w:rsidR="00F45B8A" w:rsidRPr="007949A5">
        <w:rPr>
          <w:rFonts w:hint="eastAsia"/>
        </w:rPr>
        <w:t>控制系统的仿真算法</w:t>
      </w:r>
      <w:bookmarkEnd w:id="22"/>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596863"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596863"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使用离散相似法</w:t>
      </w:r>
      <w:r w:rsidR="00596863">
        <w:fldChar w:fldCharType="begin"/>
      </w:r>
      <w:r w:rsidR="00D62B3C">
        <w:instrText xml:space="preserve"> ADDIN NE.Ref.{C22CB49F-8503-46EA-8E51-533BE5121339}</w:instrText>
      </w:r>
      <w:r w:rsidR="00596863">
        <w:fldChar w:fldCharType="separate"/>
      </w:r>
      <w:r w:rsidR="00B36D80">
        <w:rPr>
          <w:rFonts w:eastAsia="微软雅黑" w:cs="Times New Roman"/>
          <w:color w:val="080000"/>
          <w:szCs w:val="24"/>
          <w:vertAlign w:val="superscript"/>
        </w:rPr>
        <w:t>[19]</w:t>
      </w:r>
      <w:r w:rsidR="00596863">
        <w:fldChar w:fldCharType="end"/>
      </w:r>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3.9pt;height:36.3pt" o:ole="">
                  <v:imagedata r:id="rId30" o:title=""/>
                </v:shape>
                <o:OLEObject Type="Embed" ProgID="Visio.Drawing.11" ShapeID="_x0000_i1030" DrawAspect="Content" ObjectID="_1553678741" r:id="rId31"/>
              </w:object>
            </w:r>
          </w:p>
        </w:tc>
        <w:tc>
          <w:tcPr>
            <w:tcW w:w="2836" w:type="dxa"/>
            <w:vAlign w:val="center"/>
          </w:tcPr>
          <w:p w:rsidR="0009124F" w:rsidRDefault="0009124F" w:rsidP="0009124F">
            <w:pPr>
              <w:ind w:firstLineChars="0" w:firstLine="0"/>
              <w:jc w:val="center"/>
            </w:pPr>
            <w:r>
              <w:object w:dxaOrig="1872" w:dyaOrig="735">
                <v:shape id="_x0000_i1031" type="#_x0000_t75" style="width:93.9pt;height:36.3pt" o:ole="">
                  <v:imagedata r:id="rId32" o:title=""/>
                </v:shape>
                <o:OLEObject Type="Embed" ProgID="Visio.Drawing.11" ShapeID="_x0000_i1031" DrawAspect="Content" ObjectID="_1553678742" r:id="rId33"/>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596863"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596863"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596863"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2" type="#_x0000_t75" style="width:267.25pt;height:266.7pt" o:ole="">
            <v:imagedata r:id="rId34" o:title=""/>
          </v:shape>
          <o:OLEObject Type="Embed" ProgID="Visio.Drawing.11" ShapeID="_x0000_i1032" DrawAspect="Content" ObjectID="_1553678743" r:id="rId35"/>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3" w:name="_Toc479760480"/>
      <w:r w:rsidRPr="007949A5">
        <w:rPr>
          <w:rFonts w:hint="eastAsia"/>
        </w:rPr>
        <w:t>4.3</w:t>
      </w:r>
      <w:r w:rsidR="00AB1E4A" w:rsidRPr="007949A5">
        <w:rPr>
          <w:rFonts w:hint="eastAsia"/>
        </w:rPr>
        <w:t>控制系统仿真程序的实现</w:t>
      </w:r>
      <w:bookmarkEnd w:id="23"/>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2706F4" w:rsidP="00B12211">
      <w:pPr>
        <w:ind w:firstLine="480"/>
      </w:pPr>
      <w:r>
        <w:rPr>
          <w:rFonts w:hint="eastAsia"/>
        </w:rPr>
        <w:t>文献</w:t>
      </w:r>
      <w:r w:rsidR="00596863">
        <w:fldChar w:fldCharType="begin"/>
      </w:r>
      <w:r w:rsidR="00D62B3C">
        <w:instrText xml:space="preserve"> ADDIN NE.Ref.{A26F9D3A-B56C-44FD-9B0A-0175E1A3555A}</w:instrText>
      </w:r>
      <w:r w:rsidR="00596863">
        <w:fldChar w:fldCharType="separate"/>
      </w:r>
      <w:r w:rsidR="00B36D80">
        <w:rPr>
          <w:rFonts w:eastAsia="微软雅黑" w:cs="Times New Roman"/>
          <w:color w:val="080000"/>
          <w:szCs w:val="24"/>
          <w:vertAlign w:val="superscript"/>
        </w:rPr>
        <w:t>[19]</w:t>
      </w:r>
      <w:r w:rsidR="00596863">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w:t>
      </w:r>
      <w:r w:rsidR="00A46440">
        <w:rPr>
          <w:rFonts w:hint="eastAsia"/>
        </w:rPr>
        <w:lastRenderedPageBreak/>
        <w:t>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r>
        <w:rPr>
          <w:rFonts w:hint="eastAsia"/>
        </w:rPr>
        <w:t>另外，可能是出于商业的考虑，作者对面向对象下的仿真算法如何实现，并没有做过多的讨论。</w:t>
      </w:r>
    </w:p>
    <w:p w:rsidR="004F42F9" w:rsidRPr="00160B51"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r w:rsidR="00DB3968">
        <w:rPr>
          <w:rFonts w:hint="eastAsia"/>
        </w:rPr>
        <w:t>文献</w:t>
      </w:r>
      <w:r w:rsidR="00596863">
        <w:fldChar w:fldCharType="begin"/>
      </w:r>
      <w:r w:rsidR="00D62B3C">
        <w:instrText xml:space="preserve"> ADDIN NE.Ref.{F90637F4-5364-46ED-83C5-6BA96107B55A}</w:instrText>
      </w:r>
      <w:r w:rsidR="00596863">
        <w:fldChar w:fldCharType="separate"/>
      </w:r>
      <w:r w:rsidR="00B36D80">
        <w:rPr>
          <w:rFonts w:eastAsia="微软雅黑" w:cs="Times New Roman"/>
          <w:color w:val="080000"/>
          <w:szCs w:val="24"/>
          <w:vertAlign w:val="superscript"/>
        </w:rPr>
        <w:t>[20]</w:t>
      </w:r>
      <w:r w:rsidR="00596863">
        <w:fldChar w:fldCharType="end"/>
      </w:r>
      <w:r w:rsidR="00DB3968">
        <w:rPr>
          <w:rFonts w:hint="eastAsia"/>
        </w:rPr>
        <w:t>使用</w:t>
      </w:r>
      <w:r w:rsidR="00DB3968">
        <w:rPr>
          <w:rFonts w:hint="eastAsia"/>
        </w:rPr>
        <w:t>simulink</w:t>
      </w:r>
      <w:r w:rsidR="00DB3968">
        <w:rPr>
          <w:rFonts w:hint="eastAsia"/>
        </w:rPr>
        <w:t>实现了对水轮机组的模块化建模与仿真。</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lastRenderedPageBreak/>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BA404F"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596863">
        <w:fldChar w:fldCharType="begin"/>
      </w:r>
      <w:r w:rsidR="00D62B3C">
        <w:instrText xml:space="preserve"> ADDIN NE.Ref.{E19DA793-2DAF-4D37-AD97-5017188B6E86}</w:instrText>
      </w:r>
      <w:r w:rsidR="00596863">
        <w:fldChar w:fldCharType="separate"/>
      </w:r>
      <w:r w:rsidR="00B36D80">
        <w:rPr>
          <w:rFonts w:eastAsia="微软雅黑" w:cs="Times New Roman"/>
          <w:color w:val="080000"/>
          <w:szCs w:val="24"/>
          <w:vertAlign w:val="superscript"/>
        </w:rPr>
        <w:t>[21-23]</w:t>
      </w:r>
      <w:r w:rsidR="00596863">
        <w:fldChar w:fldCharType="end"/>
      </w:r>
      <w:r>
        <w:rPr>
          <w:rFonts w:hint="eastAsia"/>
        </w:rPr>
        <w:t>。这些程序为了兼顾业务</w:t>
      </w:r>
      <w:r w:rsidR="00CB566E">
        <w:rPr>
          <w:rFonts w:hint="eastAsia"/>
        </w:rPr>
        <w:t>开发</w:t>
      </w:r>
      <w:r>
        <w:rPr>
          <w:rFonts w:hint="eastAsia"/>
        </w:rPr>
        <w:t>的简便和用户界面的美观，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调用</w:t>
      </w:r>
      <w:r>
        <w:rPr>
          <w:rFonts w:hint="eastAsia"/>
        </w:rPr>
        <w:t>simulink</w:t>
      </w:r>
      <w:r>
        <w:rPr>
          <w:rFonts w:hint="eastAsia"/>
        </w:rPr>
        <w:t>的方式。</w:t>
      </w:r>
      <w:r w:rsidR="008738F4">
        <w:rPr>
          <w:rFonts w:hint="eastAsia"/>
        </w:rPr>
        <w:t>首先</w:t>
      </w:r>
      <w:r w:rsidR="00CB566E">
        <w:rPr>
          <w:rFonts w:hint="eastAsia"/>
        </w:rPr>
        <w:t>，这种方式</w:t>
      </w:r>
      <w:r w:rsidR="008738F4">
        <w:rPr>
          <w:rFonts w:hint="eastAsia"/>
        </w:rPr>
        <w:t>不可避免地会降低</w:t>
      </w:r>
      <w:r w:rsidR="00CB566E">
        <w:rPr>
          <w:rFonts w:hint="eastAsia"/>
        </w:rPr>
        <w:t>程序的性能</w:t>
      </w:r>
      <w:r w:rsidR="008738F4">
        <w:rPr>
          <w:rFonts w:hint="eastAsia"/>
        </w:rPr>
        <w:t>。在本文所使用的计算机</w:t>
      </w:r>
      <w:r w:rsidR="008738F4">
        <w:rPr>
          <w:rFonts w:hint="eastAsia"/>
        </w:rPr>
        <w:t>1</w:t>
      </w:r>
      <w:r w:rsidR="008738F4">
        <w:rPr>
          <w:rFonts w:hint="eastAsia"/>
        </w:rPr>
        <w:t>上，由于硬件资源的限制，使用</w:t>
      </w:r>
      <w:r w:rsidR="008738F4">
        <w:rPr>
          <w:rFonts w:hint="eastAsia"/>
        </w:rPr>
        <w:t>java</w:t>
      </w:r>
      <w:r w:rsidR="008738F4">
        <w:rPr>
          <w:rFonts w:hint="eastAsia"/>
        </w:rPr>
        <w:t>调用</w:t>
      </w:r>
      <w:r w:rsidR="008738F4">
        <w:rPr>
          <w:rFonts w:hint="eastAsia"/>
        </w:rPr>
        <w:t>matlab</w:t>
      </w:r>
      <w:r w:rsidR="008738F4">
        <w:rPr>
          <w:rFonts w:hint="eastAsia"/>
        </w:rPr>
        <w:t>核心的方式编写的程序，其启动速度与调用、返回结果的速度几乎到了无法忍受的程度。其次，这种方式的</w:t>
      </w:r>
      <w:r w:rsidR="00F00C2C">
        <w:rPr>
          <w:rFonts w:hint="eastAsia"/>
        </w:rPr>
        <w:t>可移植性</w:t>
      </w:r>
      <w:r w:rsidR="008738F4">
        <w:rPr>
          <w:rFonts w:hint="eastAsia"/>
        </w:rPr>
        <w:t>不好，</w:t>
      </w:r>
      <w:r w:rsidR="00CB566E">
        <w:rPr>
          <w:rFonts w:hint="eastAsia"/>
        </w:rPr>
        <w:t>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160B51" w:rsidRDefault="00160B51" w:rsidP="00B12211">
      <w:pPr>
        <w:ind w:firstLine="480"/>
      </w:pPr>
      <w:r>
        <w:rPr>
          <w:rFonts w:hint="eastAsia"/>
        </w:rPr>
        <w:t>综合上述考量，</w:t>
      </w:r>
      <w:r>
        <w:rPr>
          <w:rFonts w:hint="eastAsia"/>
        </w:rPr>
        <w:t>demo</w:t>
      </w:r>
      <w:r>
        <w:rPr>
          <w:rFonts w:hint="eastAsia"/>
        </w:rPr>
        <w:t>项目探索了如何使用面向对象的方法</w:t>
      </w:r>
      <w:r w:rsidR="00097352">
        <w:rPr>
          <w:rFonts w:hint="eastAsia"/>
        </w:rPr>
        <w:t>，从底层开始建立起一个支持可视化建模的仿真系统。</w:t>
      </w:r>
    </w:p>
    <w:p w:rsidR="00160B51" w:rsidRDefault="00160B51" w:rsidP="00160B51">
      <w:pPr>
        <w:pStyle w:val="2"/>
      </w:pPr>
      <w:bookmarkStart w:id="24" w:name="_Toc479760481"/>
      <w:r>
        <w:rPr>
          <w:rFonts w:hint="eastAsia"/>
        </w:rPr>
        <w:lastRenderedPageBreak/>
        <w:t xml:space="preserve">4.4 </w:t>
      </w:r>
      <w:r>
        <w:rPr>
          <w:rFonts w:hint="eastAsia"/>
        </w:rPr>
        <w:t>仿真程序的约束</w:t>
      </w:r>
      <w:bookmarkEnd w:id="24"/>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p>
    <w:p w:rsidR="009A0576" w:rsidRDefault="009A0576" w:rsidP="00F06FB4">
      <w:pPr>
        <w:pStyle w:val="af2"/>
      </w:pPr>
      <w:r>
        <w:rPr>
          <w:rFonts w:hint="eastAsia"/>
        </w:rPr>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w:t>
      </w:r>
      <w:r>
        <w:rPr>
          <w:rFonts w:hint="eastAsia"/>
        </w:rPr>
        <w:lastRenderedPageBreak/>
        <w:t>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097352">
        <w:rPr>
          <w:rFonts w:hint="eastAsia"/>
        </w:rPr>
        <w:t>使用敏捷的</w:t>
      </w:r>
      <w:r w:rsidR="00097352">
        <w:rPr>
          <w:rFonts w:hint="eastAsia"/>
        </w:rPr>
        <w:t>groovy</w:t>
      </w:r>
      <w:r w:rsidR="00097352">
        <w:rPr>
          <w:rFonts w:hint="eastAsia"/>
        </w:rPr>
        <w:t>语言，</w:t>
      </w:r>
      <w:r w:rsidR="00796FF5">
        <w:rPr>
          <w:rFonts w:hint="eastAsia"/>
        </w:rPr>
        <w:t>采取一种快速原型的开发方法，</w:t>
      </w:r>
      <w:r w:rsidR="00097352">
        <w:rPr>
          <w:rFonts w:hint="eastAsia"/>
        </w:rPr>
        <w:t>首先就着重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097352">
        <w:rPr>
          <w:rFonts w:hint="eastAsia"/>
        </w:rPr>
        <w:t>使用</w:t>
      </w:r>
      <w:r w:rsidR="00097352">
        <w:rPr>
          <w:rFonts w:hint="eastAsia"/>
        </w:rPr>
        <w:t>java</w:t>
      </w:r>
      <w:r w:rsidR="00097352">
        <w:rPr>
          <w:rFonts w:hint="eastAsia"/>
        </w:rPr>
        <w:t>实现其中对性能要求较高的部分，</w:t>
      </w:r>
      <w:r w:rsidR="00796FF5">
        <w:rPr>
          <w:rFonts w:hint="eastAsia"/>
        </w:rPr>
        <w:t>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5" w:name="_Toc479760482"/>
      <w:r w:rsidRPr="007949A5">
        <w:rPr>
          <w:rFonts w:hint="eastAsia"/>
        </w:rPr>
        <w:t>4.4</w:t>
      </w:r>
      <w:r w:rsidRPr="007949A5">
        <w:rPr>
          <w:rFonts w:hint="eastAsia"/>
        </w:rPr>
        <w:t>水轮机调速系统模型</w:t>
      </w:r>
      <w:bookmarkEnd w:id="25"/>
    </w:p>
    <w:p w:rsidR="00B82EC9" w:rsidRDefault="0053551C" w:rsidP="00B82EC9">
      <w:pPr>
        <w:ind w:firstLine="480"/>
      </w:pPr>
      <w:r>
        <w:rPr>
          <w:rFonts w:hint="eastAsia"/>
        </w:rPr>
        <w:t>水轮机调速系统可以使用控制模型进行描述。其主要结构如图</w:t>
      </w:r>
      <w:r w:rsidR="00B82EC9">
        <w:rPr>
          <w:rFonts w:hint="eastAsia"/>
        </w:rPr>
        <w:t>4-7</w:t>
      </w:r>
      <w:r w:rsidR="00B82EC9">
        <w:rPr>
          <w:rFonts w:hint="eastAsia"/>
        </w:rPr>
        <w:t>所示。完整的调速系统包括引水系统，调速器，执行机构（接力器），水轮发电机组。遵循面向对象的思考方式，应对上述环节分别采用相应的模型，单独进行描述。</w:t>
      </w:r>
    </w:p>
    <w:p w:rsidR="00CF1953" w:rsidRDefault="002300E0" w:rsidP="00F06FB4">
      <w:pPr>
        <w:pStyle w:val="af2"/>
      </w:pPr>
      <w:r>
        <w:object w:dxaOrig="9964" w:dyaOrig="1749">
          <v:shape id="_x0000_i1033" type="#_x0000_t75" style="width:437.2pt;height:77.75pt" o:ole="">
            <v:imagedata r:id="rId37" o:title=""/>
          </v:shape>
          <o:OLEObject Type="Embed" ProgID="Visio.Drawing.11" ShapeID="_x0000_i1033" DrawAspect="Content" ObjectID="_1553678744" r:id="rId38"/>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D223F7" w:rsidRDefault="00D223F7" w:rsidP="00EA636B">
      <w:pPr>
        <w:ind w:firstLine="480"/>
      </w:pPr>
      <w:r>
        <w:rPr>
          <w:rFonts w:hint="eastAsia"/>
        </w:rPr>
        <w:t>文献</w:t>
      </w:r>
      <w:r w:rsidR="00596863">
        <w:fldChar w:fldCharType="begin"/>
      </w:r>
      <w:r w:rsidR="00D62B3C">
        <w:instrText xml:space="preserve"> ADDIN NE.Ref.{BBA75072-5252-441E-9FE3-62038438F296}</w:instrText>
      </w:r>
      <w:r w:rsidR="00596863">
        <w:fldChar w:fldCharType="separate"/>
      </w:r>
      <w:r w:rsidR="00B36D80">
        <w:rPr>
          <w:rFonts w:eastAsia="微软雅黑" w:cs="Times New Roman"/>
          <w:color w:val="080000"/>
          <w:szCs w:val="24"/>
          <w:vertAlign w:val="superscript"/>
        </w:rPr>
        <w:t>[24]</w:t>
      </w:r>
      <w:r w:rsidR="00596863">
        <w:fldChar w:fldCharType="end"/>
      </w:r>
      <w:r>
        <w:rPr>
          <w:rFonts w:hint="eastAsia"/>
        </w:rPr>
        <w:t>给出了一种微机调速器</w:t>
      </w:r>
      <w:r w:rsidR="00B82EC9">
        <w:rPr>
          <w:rFonts w:hint="eastAsia"/>
        </w:rPr>
        <w:t>的线性</w:t>
      </w:r>
      <w:r>
        <w:rPr>
          <w:rFonts w:hint="eastAsia"/>
        </w:rPr>
        <w:t>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3pt;height:36.3pt" o:ole="">
            <v:imagedata r:id="rId39" o:title=""/>
          </v:shape>
          <o:OLEObject Type="Embed" ProgID="Visio.Drawing.11" ShapeID="_x0000_i1034" DrawAspect="Content" ObjectID="_1553678745" r:id="rId40"/>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35pt;height:33.4pt" o:ole="">
            <v:imagedata r:id="rId41" o:title=""/>
          </v:shape>
          <o:OLEObject Type="Embed" ProgID="Visio.Drawing.11" ShapeID="_x0000_i1035" DrawAspect="Content" ObjectID="_1553678746" r:id="rId42"/>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6pt;height:77.75pt" o:ole="">
            <v:imagedata r:id="rId43" o:title=""/>
          </v:shape>
          <o:OLEObject Type="Embed" ProgID="Visio.Drawing.11" ShapeID="_x0000_i1036" DrawAspect="Content" ObjectID="_1553678747" r:id="rId44"/>
        </w:object>
      </w:r>
    </w:p>
    <w:p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5.5pt;height:58.75pt" o:ole="">
            <v:imagedata r:id="rId45" o:title=""/>
          </v:shape>
          <o:OLEObject Type="Embed" ProgID="Visio.Drawing.11" ShapeID="_x0000_i1037" DrawAspect="Content" ObjectID="_1553678748" r:id="rId46"/>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38" type="#_x0000_t75" style="width:426.8pt;height:131.9pt" o:ole="">
            <v:imagedata r:id="rId47" o:title=""/>
          </v:shape>
          <o:OLEObject Type="Embed" ProgID="Visio.Drawing.11" ShapeID="_x0000_i1038" DrawAspect="Content" ObjectID="_1553678749" r:id="rId48"/>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模型。</w:t>
      </w:r>
      <w:r w:rsidR="00F32267">
        <w:rPr>
          <w:rFonts w:hint="eastAsia"/>
        </w:rPr>
        <w:t>考虑到</w:t>
      </w:r>
      <w:r w:rsidR="002C4DC5">
        <w:rPr>
          <w:rFonts w:hint="eastAsia"/>
        </w:rPr>
        <w:t>工作量和时间</w:t>
      </w:r>
      <w:r w:rsidR="00F32267">
        <w:rPr>
          <w:rFonts w:hint="eastAsia"/>
        </w:rPr>
        <w:t>的限制</w:t>
      </w:r>
      <w:r w:rsidR="002C4DC5">
        <w:rPr>
          <w:rFonts w:hint="eastAsia"/>
        </w:rPr>
        <w:t>，以及</w:t>
      </w:r>
      <w:r w:rsidR="00B82EC9">
        <w:rPr>
          <w:rFonts w:hint="eastAsia"/>
        </w:rPr>
        <w:t>实现上的简便</w:t>
      </w:r>
      <w:r w:rsidR="002C4DC5">
        <w:rPr>
          <w:rFonts w:hint="eastAsia"/>
        </w:rPr>
        <w:t>，</w:t>
      </w:r>
      <w:r w:rsidR="002C4DC5">
        <w:rPr>
          <w:rFonts w:hint="eastAsia"/>
        </w:rPr>
        <w:t>demo</w:t>
      </w:r>
      <w:r w:rsidR="002C4DC5">
        <w:rPr>
          <w:rFonts w:hint="eastAsia"/>
        </w:rPr>
        <w:t>项目仅考虑上述的线性化模型。对于更加复杂的业务需求，</w:t>
      </w:r>
      <w:r w:rsidR="007B10AA">
        <w:rPr>
          <w:rFonts w:hint="eastAsia"/>
        </w:rPr>
        <w:t>如考虑水轮机的非线性因素等，</w:t>
      </w:r>
      <w:r w:rsidR="002C4DC5">
        <w:rPr>
          <w:rFonts w:hint="eastAsia"/>
        </w:rPr>
        <w:t>可以通过对仿真程序进行拓展来满足</w:t>
      </w:r>
      <w:r w:rsidR="002C1BA6">
        <w:rPr>
          <w:rFonts w:hint="eastAsia"/>
        </w:rPr>
        <w:t>。</w:t>
      </w:r>
    </w:p>
    <w:p w:rsidR="00853E56" w:rsidRPr="007949A5" w:rsidRDefault="008E5D16" w:rsidP="007949A5">
      <w:pPr>
        <w:pStyle w:val="2"/>
      </w:pPr>
      <w:bookmarkStart w:id="26" w:name="_Toc479760483"/>
      <w:r w:rsidRPr="007949A5">
        <w:rPr>
          <w:rFonts w:hint="eastAsia"/>
        </w:rPr>
        <w:t xml:space="preserve">4.5 </w:t>
      </w:r>
      <w:r w:rsidR="00420E20" w:rsidRPr="007949A5">
        <w:rPr>
          <w:rFonts w:hint="eastAsia"/>
        </w:rPr>
        <w:t>本章</w:t>
      </w:r>
      <w:r w:rsidRPr="007949A5">
        <w:rPr>
          <w:rFonts w:hint="eastAsia"/>
        </w:rPr>
        <w:t>小结</w:t>
      </w:r>
      <w:bookmarkEnd w:id="26"/>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lastRenderedPageBreak/>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w:t>
      </w:r>
      <w:r w:rsidR="00A473C3">
        <w:rPr>
          <w:rFonts w:hint="eastAsia"/>
        </w:rPr>
        <w:t>以上</w:t>
      </w:r>
      <w:r w:rsidR="007E1400">
        <w:rPr>
          <w:rFonts w:hint="eastAsia"/>
        </w:rPr>
        <w:t>特点，可以很方便的使用</w:t>
      </w:r>
      <w:r w:rsidR="00C671B4">
        <w:rPr>
          <w:rFonts w:hint="eastAsia"/>
        </w:rPr>
        <w:t>该算法</w:t>
      </w:r>
      <w:r w:rsidR="007E1400">
        <w:rPr>
          <w:rFonts w:hint="eastAsia"/>
        </w:rPr>
        <w:t>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273415">
        <w:rPr>
          <w:rFonts w:hint="eastAsia"/>
        </w:rPr>
        <w:t>。</w:t>
      </w:r>
      <w:r w:rsidR="00A01F7A">
        <w:rPr>
          <w:rFonts w:hint="eastAsia"/>
        </w:rPr>
        <w:t>探讨了这一过程的可能性和方法论。在带有研究性质的项目之中，对需求的理解不是一成不变、一蹴而就的，对研究对象的了解是不断</w:t>
      </w:r>
      <w:r w:rsidR="00C671B4">
        <w:rPr>
          <w:rFonts w:hint="eastAsia"/>
        </w:rPr>
        <w:t>变化、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7" w:name="_Toc479760484"/>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7"/>
    </w:p>
    <w:p w:rsidR="008E5D16"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以不断</w:t>
      </w:r>
      <w:r w:rsidR="007C664C">
        <w:rPr>
          <w:rFonts w:hint="eastAsia"/>
        </w:rPr>
        <w:t>地</w:t>
      </w:r>
      <w:r w:rsidR="00CF5D35">
        <w:rPr>
          <w:rFonts w:hint="eastAsia"/>
        </w:rPr>
        <w:t>得到程序的反馈信息，进而不断</w:t>
      </w:r>
      <w:r w:rsidR="007C664C">
        <w:rPr>
          <w:rFonts w:hint="eastAsia"/>
        </w:rPr>
        <w:t>地推进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型</w:t>
      </w:r>
      <w:r w:rsidR="00D01D04">
        <w:rPr>
          <w:rFonts w:hint="eastAsia"/>
        </w:rPr>
        <w:t>地引入新的特性</w:t>
      </w:r>
      <w:r w:rsidR="00CF5D35">
        <w:rPr>
          <w:rFonts w:hint="eastAsia"/>
        </w:rPr>
        <w:t>。在开发过程中，</w:t>
      </w:r>
      <w:r w:rsidR="00BD078A">
        <w:rPr>
          <w:rFonts w:hint="eastAsia"/>
        </w:rPr>
        <w:t>仅</w:t>
      </w:r>
      <w:r w:rsidR="00CF5D35">
        <w:rPr>
          <w:rFonts w:hint="eastAsia"/>
        </w:rPr>
        <w:t>保留</w:t>
      </w:r>
      <w:r>
        <w:rPr>
          <w:rFonts w:hint="eastAsia"/>
        </w:rPr>
        <w:t>刚好满足需要</w:t>
      </w:r>
      <w:r w:rsidR="00CF5D35">
        <w:rPr>
          <w:rFonts w:hint="eastAsia"/>
        </w:rPr>
        <w:t>、对客户有商业价值</w:t>
      </w:r>
      <w:r>
        <w:rPr>
          <w:rFonts w:hint="eastAsia"/>
        </w:rPr>
        <w:t>的文档。</w:t>
      </w:r>
      <w:r w:rsidR="00BD078A">
        <w:rPr>
          <w:rFonts w:hint="eastAsia"/>
        </w:rPr>
        <w:t>对于</w:t>
      </w:r>
      <w:r w:rsidR="00BD078A">
        <w:rPr>
          <w:rFonts w:hint="eastAsia"/>
        </w:rPr>
        <w:t>demo</w:t>
      </w:r>
      <w:r w:rsidR="00BD078A">
        <w:rPr>
          <w:rFonts w:hint="eastAsia"/>
        </w:rPr>
        <w:t>项目而言，可以先采用过程化的脚本实现简单的仿真模型，再</w:t>
      </w:r>
      <w:r w:rsidR="00D01D04">
        <w:rPr>
          <w:rFonts w:hint="eastAsia"/>
        </w:rPr>
        <w:t>重构为面向对象的实现，并不断加入新的功能和特性</w:t>
      </w:r>
      <w:r w:rsidR="00BD078A">
        <w:rPr>
          <w:rFonts w:hint="eastAsia"/>
        </w:rPr>
        <w:t>，最终得到完整的程序。</w:t>
      </w:r>
    </w:p>
    <w:p w:rsidR="00695D00" w:rsidRPr="007949A5" w:rsidRDefault="00695D00" w:rsidP="007949A5">
      <w:pPr>
        <w:pStyle w:val="2"/>
      </w:pPr>
      <w:bookmarkStart w:id="28" w:name="_Toc479760485"/>
      <w:r w:rsidRPr="007949A5">
        <w:rPr>
          <w:rFonts w:hint="eastAsia"/>
        </w:rPr>
        <w:t xml:space="preserve">5.1 </w:t>
      </w:r>
      <w:r w:rsidR="007F5F5E">
        <w:rPr>
          <w:rFonts w:hint="eastAsia"/>
        </w:rPr>
        <w:t>第</w:t>
      </w:r>
      <w:r w:rsidR="007F5F5E">
        <w:rPr>
          <w:rFonts w:hint="eastAsia"/>
        </w:rPr>
        <w:t>0</w:t>
      </w:r>
      <w:r w:rsidR="007F5F5E">
        <w:rPr>
          <w:rFonts w:hint="eastAsia"/>
        </w:rPr>
        <w:t>次迭代——</w:t>
      </w:r>
      <w:r w:rsidR="007F5F5E">
        <w:rPr>
          <w:rFonts w:hint="eastAsia"/>
        </w:rPr>
        <w:t>groovy</w:t>
      </w:r>
      <w:r w:rsidR="007F5F5E">
        <w:rPr>
          <w:rFonts w:hint="eastAsia"/>
        </w:rPr>
        <w:t>实现</w:t>
      </w:r>
      <w:bookmarkEnd w:id="28"/>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9"/>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45pt;height:35.7pt" o:ole="">
                  <v:imagedata r:id="rId49" o:title=""/>
                </v:shape>
                <o:OLEObject Type="Embed" ProgID="Visio.Drawing.11" ShapeID="_x0000_i1039" DrawAspect="Content" ObjectID="_1553678750" r:id="rId50"/>
              </w:object>
            </w:r>
          </w:p>
        </w:tc>
        <w:tc>
          <w:tcPr>
            <w:tcW w:w="3162" w:type="dxa"/>
            <w:vAlign w:val="center"/>
          </w:tcPr>
          <w:p w:rsidR="005A302D" w:rsidRDefault="002B7074" w:rsidP="00EF7E04">
            <w:pPr>
              <w:ind w:firstLineChars="0" w:firstLine="0"/>
              <w:jc w:val="center"/>
            </w:pPr>
            <w:r>
              <w:object w:dxaOrig="3532" w:dyaOrig="3201">
                <v:shape id="_x0000_i1040" type="#_x0000_t75" style="width:153.2pt;height:138.8pt" o:ole="">
                  <v:imagedata r:id="rId51" o:title=""/>
                </v:shape>
                <o:OLEObject Type="Embed" ProgID="Visio.Drawing.11" ShapeID="_x0000_i1040" DrawAspect="Content" ObjectID="_1553678751" r:id="rId52"/>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9" w:name="_Toc479760486"/>
      <w:r w:rsidRPr="007949A5">
        <w:rPr>
          <w:rFonts w:hint="eastAsia"/>
        </w:rPr>
        <w:t xml:space="preserve">5.2 </w:t>
      </w:r>
      <w:r w:rsidR="007F5F5E">
        <w:rPr>
          <w:rFonts w:hint="eastAsia"/>
        </w:rPr>
        <w:t>第</w:t>
      </w:r>
      <w:r w:rsidR="007F5F5E">
        <w:rPr>
          <w:rFonts w:hint="eastAsia"/>
        </w:rPr>
        <w:t>0</w:t>
      </w:r>
      <w:r w:rsidR="007F5F5E">
        <w:rPr>
          <w:rFonts w:hint="eastAsia"/>
        </w:rPr>
        <w:t>次迭代——</w:t>
      </w:r>
      <w:r w:rsidR="007F5F5E">
        <w:rPr>
          <w:rFonts w:hint="eastAsia"/>
        </w:rPr>
        <w:t>java</w:t>
      </w:r>
      <w:r w:rsidR="007F5F5E">
        <w:rPr>
          <w:rFonts w:hint="eastAsia"/>
        </w:rPr>
        <w:t>实现</w:t>
      </w:r>
      <w:bookmarkEnd w:id="29"/>
    </w:p>
    <w:p w:rsidR="002F6FBF" w:rsidRDefault="002F6FBF" w:rsidP="002F6FBF">
      <w:pPr>
        <w:ind w:firstLine="480"/>
      </w:pPr>
      <w:r>
        <w:rPr>
          <w:rFonts w:hint="eastAsia"/>
        </w:rPr>
        <w:t>上个小节中的仿真程序的</w:t>
      </w:r>
      <w:r>
        <w:rPr>
          <w:rFonts w:hint="eastAsia"/>
        </w:rPr>
        <w:t>java</w:t>
      </w:r>
      <w:r>
        <w:rPr>
          <w:rFonts w:hint="eastAsia"/>
        </w:rPr>
        <w:t>版本如代码</w:t>
      </w:r>
      <w:r w:rsidR="00746B90">
        <w:rPr>
          <w:rFonts w:hint="eastAsia"/>
        </w:rPr>
        <w:t>5-3</w:t>
      </w:r>
      <w:r>
        <w:rPr>
          <w:rFonts w:hint="eastAsia"/>
        </w:rPr>
        <w:t>所示。</w:t>
      </w:r>
      <w:r w:rsidR="00746B90">
        <w:rPr>
          <w:rFonts w:hint="eastAsia"/>
        </w:rPr>
        <w:t>这段代码</w:t>
      </w:r>
      <w:r>
        <w:rPr>
          <w:rFonts w:hint="eastAsia"/>
        </w:rPr>
        <w:t>完成了和代码</w:t>
      </w:r>
      <w:r w:rsidR="00B5521B">
        <w:rPr>
          <w:rFonts w:hint="eastAsia"/>
        </w:rPr>
        <w:t>5-2</w:t>
      </w:r>
      <w:r>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746B90">
        <w:rPr>
          <w:rFonts w:hint="eastAsia"/>
        </w:rPr>
        <w:t>从开发的经验也可以看出</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691592">
        <w:rPr>
          <w:rFonts w:hint="eastAsia"/>
        </w:rPr>
        <w:t>java</w:t>
      </w:r>
      <w:r w:rsidR="00691592">
        <w:rPr>
          <w:rFonts w:hint="eastAsia"/>
        </w:rPr>
        <w:t>代码仿真</w:t>
      </w:r>
      <w:r w:rsidR="00691592">
        <w:rPr>
          <w:rFonts w:hint="eastAsia"/>
        </w:rPr>
        <w:t>10s</w:t>
      </w:r>
      <w:r w:rsidR="00691592">
        <w:rPr>
          <w:rFonts w:hint="eastAsia"/>
        </w:rPr>
        <w:t>的耗时小于</w:t>
      </w:r>
      <w:r w:rsidR="00691592">
        <w:rPr>
          <w:rFonts w:hint="eastAsia"/>
        </w:rPr>
        <w:t>1ms</w:t>
      </w:r>
      <w:r w:rsidR="00691592">
        <w:rPr>
          <w:rFonts w:hint="eastAsia"/>
        </w:rPr>
        <w:t>，可见二者的性能差异十分明显。值得一提的是，把仿真时长从</w:t>
      </w:r>
      <w:r w:rsidR="00691592">
        <w:rPr>
          <w:rFonts w:hint="eastAsia"/>
        </w:rPr>
        <w:t>10s</w:t>
      </w:r>
      <w:r w:rsidR="00691592">
        <w:rPr>
          <w:rFonts w:hint="eastAsia"/>
        </w:rPr>
        <w:t>调整至</w:t>
      </w:r>
      <w:r w:rsidR="00691592">
        <w:rPr>
          <w:rFonts w:hint="eastAsia"/>
        </w:rPr>
        <w:t>300s</w:t>
      </w:r>
      <w:r w:rsidR="00691592">
        <w:rPr>
          <w:rFonts w:hint="eastAsia"/>
        </w:rPr>
        <w:t>到</w:t>
      </w:r>
      <w:r w:rsidR="00691592">
        <w:rPr>
          <w:rFonts w:hint="eastAsia"/>
        </w:rPr>
        <w:t>1000s</w:t>
      </w:r>
      <w:r w:rsidR="00691592">
        <w:rPr>
          <w:rFonts w:hint="eastAsia"/>
        </w:rPr>
        <w:t>，程序运行时间最大不超过</w:t>
      </w:r>
      <w:r w:rsidR="00691592">
        <w:rPr>
          <w:rFonts w:hint="eastAsia"/>
        </w:rPr>
        <w:t>10ms</w:t>
      </w:r>
      <w:r w:rsidR="00691592">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r>
        <w:rPr>
          <w:rFonts w:hint="eastAsia"/>
        </w:rPr>
        <w:t>实践表明，遵循良好的编程原则首先就有助于确保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告诉开发人员有这么一段代码。</w:t>
      </w:r>
      <w:r w:rsidR="00452337">
        <w:rPr>
          <w:rFonts w:hint="eastAsia"/>
        </w:rPr>
        <w:t>这段代码应该是</w:t>
      </w:r>
      <w:r w:rsidR="009876FC">
        <w:rPr>
          <w:rFonts w:hint="eastAsia"/>
        </w:rPr>
        <w:t>在实现用户故事的过程中，</w:t>
      </w:r>
      <w:r w:rsidR="00981FC3">
        <w:rPr>
          <w:rFonts w:hint="eastAsia"/>
        </w:rPr>
        <w:t>不断遇到类似的逻辑，于是提炼并</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需要</w:t>
      </w:r>
      <w:r w:rsidR="005B2F71">
        <w:rPr>
          <w:rFonts w:hint="eastAsia"/>
        </w:rPr>
        <w:t>通过</w:t>
      </w:r>
      <w:r w:rsidR="00890D98">
        <w:rPr>
          <w:rFonts w:hint="eastAsia"/>
        </w:rPr>
        <w:t>“复制粘贴”</w:t>
      </w:r>
      <w:r w:rsidR="005B2F71">
        <w:rPr>
          <w:rFonts w:hint="eastAsia"/>
        </w:rPr>
        <w:t>复用代码</w:t>
      </w:r>
      <w:r w:rsidR="00890D98">
        <w:rPr>
          <w:rFonts w:hint="eastAsia"/>
        </w:rPr>
        <w:t>的地方</w:t>
      </w:r>
      <w:r w:rsidR="005B2F71">
        <w:rPr>
          <w:rFonts w:hint="eastAsia"/>
        </w:rPr>
        <w:t>，在“重复”</w:t>
      </w:r>
      <w:r w:rsidR="00890D98">
        <w:rPr>
          <w:rFonts w:hint="eastAsia"/>
        </w:rPr>
        <w:t>把事情弄得更糟糕之前，不如先考虑一下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7F5F5E" w:rsidP="007F5F5E">
      <w:pPr>
        <w:pStyle w:val="2"/>
      </w:pPr>
      <w:bookmarkStart w:id="30" w:name="_Toc479760487"/>
      <w:r>
        <w:rPr>
          <w:rFonts w:hint="eastAsia"/>
        </w:rPr>
        <w:t xml:space="preserve">5.3 </w:t>
      </w:r>
      <w:r>
        <w:rPr>
          <w:rFonts w:hint="eastAsia"/>
        </w:rPr>
        <w:t>已经完成了？</w:t>
      </w:r>
      <w:bookmarkEnd w:id="30"/>
    </w:p>
    <w:p w:rsidR="00F22CEF" w:rsidRDefault="00AA322A" w:rsidP="00F75D3F">
      <w:pPr>
        <w:ind w:firstLine="480"/>
      </w:pPr>
      <w:r>
        <w:rPr>
          <w:rFonts w:hint="eastAsia"/>
        </w:rPr>
        <w:t>有的观点认为，我们</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9876FC">
        <w:rPr>
          <w:rFonts w:hint="eastAsia"/>
        </w:rPr>
        <w:t>不具备“敏捷性”，</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测试。更重要的是，</w:t>
      </w:r>
      <w:r w:rsidR="005B2F71">
        <w:rPr>
          <w:rFonts w:hint="eastAsia"/>
        </w:rPr>
        <w:t>这要的代码不可读，</w:t>
      </w:r>
      <w:r w:rsidR="00072509">
        <w:rPr>
          <w:rFonts w:hint="eastAsia"/>
        </w:rPr>
        <w:t>代码中随处可见的“魔幻数”和随意</w:t>
      </w:r>
      <w:r w:rsidR="00072509">
        <w:rPr>
          <w:rFonts w:hint="eastAsia"/>
        </w:rPr>
        <w:lastRenderedPageBreak/>
        <w:t>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他。但是实践告诉我们，过多和过少的注释都将是问题所在</w:t>
      </w:r>
      <w:r w:rsidR="00596863">
        <w:fldChar w:fldCharType="begin"/>
      </w:r>
      <w:r w:rsidR="00D62B3C">
        <w:instrText xml:space="preserve"> ADDIN NE.Ref.{864C03A1-E189-4046-BAFE-E75F9F033531}</w:instrText>
      </w:r>
      <w:r w:rsidR="00596863">
        <w:fldChar w:fldCharType="separate"/>
      </w:r>
      <w:r w:rsidR="00B36D80">
        <w:rPr>
          <w:rFonts w:eastAsia="微软雅黑" w:cs="Times New Roman"/>
          <w:color w:val="080000"/>
          <w:szCs w:val="24"/>
          <w:vertAlign w:val="superscript"/>
        </w:rPr>
        <w:t>[25]</w:t>
      </w:r>
      <w:r w:rsidR="00596863">
        <w:fldChar w:fldCharType="end"/>
      </w:r>
      <w:r w:rsidR="00284483">
        <w:rPr>
          <w:rFonts w:hint="eastAsia"/>
        </w:rPr>
        <w:t>，良好的程序应具备</w:t>
      </w:r>
      <w:r w:rsidR="004136D6">
        <w:rPr>
          <w:rFonts w:hint="eastAsia"/>
        </w:rPr>
        <w:t>“自解释性”</w:t>
      </w:r>
      <w:r w:rsidR="00284483">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026A9C">
        <w:rPr>
          <w:rFonts w:hint="eastAsia"/>
        </w:rPr>
        <w:t>这种</w:t>
      </w:r>
      <w:r>
        <w:rPr>
          <w:rFonts w:hint="eastAsia"/>
        </w:rPr>
        <w:t>“一次性代码”</w:t>
      </w:r>
      <w:r w:rsidR="00026A9C">
        <w:rPr>
          <w:rFonts w:hint="eastAsia"/>
        </w:rPr>
        <w:t>也有它的使用场景</w:t>
      </w:r>
      <w:r>
        <w:rPr>
          <w:rFonts w:hint="eastAsia"/>
        </w:rPr>
        <w:t>，并且这种</w:t>
      </w:r>
      <w:r w:rsidR="005F2279">
        <w:rPr>
          <w:rFonts w:hint="eastAsia"/>
        </w:rPr>
        <w:t>形式的</w:t>
      </w:r>
      <w:r>
        <w:rPr>
          <w:rFonts w:hint="eastAsia"/>
        </w:rPr>
        <w:t>代码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9D615D">
        <w:rPr>
          <w:rFonts w:hint="eastAsia"/>
        </w:rPr>
        <w:t>由于历史的原因，不同的操作系统底层使用</w:t>
      </w:r>
      <w:r w:rsidR="009D615D">
        <w:rPr>
          <w:rFonts w:hint="eastAsia"/>
        </w:rPr>
        <w:t>c</w:t>
      </w:r>
      <w:r w:rsidR="009D615D">
        <w:rPr>
          <w:rFonts w:hint="eastAsia"/>
        </w:rPr>
        <w:t>语言实现并提供</w:t>
      </w:r>
      <w:r w:rsidR="009D615D">
        <w:rPr>
          <w:rFonts w:hint="eastAsia"/>
        </w:rPr>
        <w:t>c</w:t>
      </w:r>
      <w:r w:rsidR="009D615D">
        <w:rPr>
          <w:rFonts w:hint="eastAsia"/>
        </w:rPr>
        <w:t>语言的</w:t>
      </w:r>
      <w:r w:rsidR="009D615D">
        <w:rPr>
          <w:rFonts w:hint="eastAsia"/>
        </w:rPr>
        <w:t>api</w:t>
      </w:r>
      <w:r w:rsidR="009D615D">
        <w:rPr>
          <w:rFonts w:hint="eastAsia"/>
        </w:rPr>
        <w:t>供程序员使用，但是</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简化</w:t>
      </w:r>
      <w:r w:rsidR="00A66B69">
        <w:rPr>
          <w:rFonts w:hint="eastAsia"/>
        </w:rPr>
        <w:t>并统一</w:t>
      </w:r>
      <w:r w:rsidR="007F5764">
        <w:rPr>
          <w:rFonts w:hint="eastAsia"/>
        </w:rPr>
        <w:t>了这一过程。但是，</w:t>
      </w:r>
      <w:r w:rsidR="007F5764">
        <w:rPr>
          <w:rFonts w:hint="eastAsia"/>
        </w:rPr>
        <w:t>python</w:t>
      </w:r>
      <w:r w:rsidR="00C744E1">
        <w:rPr>
          <w:rFonts w:hint="eastAsia"/>
        </w:rPr>
        <w:t>比</w:t>
      </w:r>
      <w:r w:rsidR="00C744E1">
        <w:rPr>
          <w:rFonts w:hint="eastAsia"/>
        </w:rPr>
        <w:t>java</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这是个大的话题。和</w:t>
      </w:r>
      <w:r w:rsidR="00071520">
        <w:rPr>
          <w:rFonts w:hint="eastAsia"/>
        </w:rPr>
        <w:t>java</w:t>
      </w:r>
      <w:r w:rsidR="00071520">
        <w:rPr>
          <w:rFonts w:hint="eastAsia"/>
        </w:rPr>
        <w:t>相关的文献以及介绍面向对象、软件工程的书籍探讨了如何正确</w:t>
      </w:r>
      <w:r w:rsidR="004136D6">
        <w:rPr>
          <w:rFonts w:hint="eastAsia"/>
        </w:rPr>
        <w:t>、优雅</w:t>
      </w:r>
      <w:r w:rsidR="00071520">
        <w:rPr>
          <w:rFonts w:hint="eastAsia"/>
        </w:rPr>
        <w:t>地编写程序。</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1" w:name="_Toc479760488"/>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1"/>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35pt;height:38pt" o:ole="">
            <v:imagedata r:id="rId60" o:title=""/>
          </v:shape>
          <o:OLEObject Type="Embed" ProgID="Visio.Drawing.11" ShapeID="_x0000_i1041" DrawAspect="Content" ObjectID="_1553678752" r:id="rId61"/>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596863"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596863"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1052C4">
      <w:pPr>
        <w:ind w:firstLineChars="0" w:firstLine="0"/>
      </w:pPr>
      <w:r>
        <w:rPr>
          <w:rFonts w:hint="eastAsia"/>
        </w:rPr>
        <w:lastRenderedPageBreak/>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Pr>
          <w:rFonts w:hint="eastAsia"/>
        </w:rPr>
        <w:t>都是可行的</w:t>
      </w:r>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2" w:name="_Toc479760489"/>
      <w:r w:rsidRPr="007949A5">
        <w:rPr>
          <w:rFonts w:hint="eastAsia"/>
        </w:rPr>
        <w:lastRenderedPageBreak/>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2"/>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2" type="#_x0000_t75" style="width:202.75pt;height:51.25pt" o:ole="">
            <v:imagedata r:id="rId63" o:title=""/>
          </v:shape>
          <o:OLEObject Type="Embed" ProgID="Visio.Drawing.11" ShapeID="_x0000_i1042" DrawAspect="Content" ObjectID="_1553678753" r:id="rId64"/>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596863"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596863"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限制</w:t>
      </w:r>
      <w:r w:rsidR="00C86355">
        <w:rPr>
          <w:rFonts w:hint="eastAsia"/>
        </w:rPr>
        <w:t>，计算顺序</w:t>
      </w:r>
      <w:r w:rsidR="007B010B">
        <w:rPr>
          <w:rFonts w:hint="eastAsia"/>
        </w:rPr>
        <w:t>要严格遵循上述计算公式，从电源出发，遍历所有的仿真块</w:t>
      </w:r>
      <w:r>
        <w:rPr>
          <w:rFonts w:hint="eastAsia"/>
        </w:rPr>
        <w:t>。</w:t>
      </w:r>
      <w:r w:rsidR="005D7A94">
        <w:rPr>
          <w:rFonts w:hint="eastAsia"/>
        </w:rPr>
        <w:t>由此可知，加入某些</w:t>
      </w:r>
      <w:r>
        <w:rPr>
          <w:rFonts w:hint="eastAsia"/>
        </w:rPr>
        <w:t>模块对迭代时的</w:t>
      </w:r>
      <w:r w:rsidR="007B010B">
        <w:rPr>
          <w:rFonts w:hint="eastAsia"/>
        </w:rPr>
        <w:t>会对算法</w:t>
      </w:r>
      <w:r>
        <w:rPr>
          <w:rFonts w:hint="eastAsia"/>
        </w:rPr>
        <w:t>产生影响，在开发通用的仿真程序时，必须考虑到这一点。</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w:t>
      </w:r>
      <w:r w:rsidR="00790F61">
        <w:rPr>
          <w:rFonts w:hint="eastAsia"/>
        </w:rPr>
        <w:lastRenderedPageBreak/>
        <w:t>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3" w:name="_Toc479760490"/>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3"/>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45pt;height:35.7pt" o:ole="">
            <v:imagedata r:id="rId66" o:title=""/>
          </v:shape>
          <o:OLEObject Type="Embed" ProgID="Visio.Drawing.11" ShapeID="_x0000_i1043" DrawAspect="Content" ObjectID="_1553678754" r:id="rId67"/>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w:t>
      </w:r>
      <w:r w:rsidR="0001068A">
        <w:rPr>
          <w:rFonts w:hint="eastAsia"/>
        </w:rPr>
        <w:lastRenderedPageBreak/>
        <w:t>试，所以，得到上面的结论更加自然。使用类进行建模。</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显得颇为复杂，而且还有几个明显的缺陷：</w:t>
      </w:r>
    </w:p>
    <w:p w:rsidR="007B010B" w:rsidRDefault="007B010B" w:rsidP="007B010B">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7B010B" w:rsidRDefault="007B010B" w:rsidP="007B010B">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C32526" w:rsidRDefault="000338B9" w:rsidP="00381A5A">
      <w:pPr>
        <w:ind w:firstLineChars="0" w:firstLine="0"/>
        <w:jc w:val="center"/>
      </w:pPr>
      <w:r>
        <w:rPr>
          <w:noProof/>
        </w:rPr>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8"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lastRenderedPageBreak/>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4" w:name="_Toc479760491"/>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4"/>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w:t>
      </w:r>
      <w:r w:rsidR="00434974">
        <w:rPr>
          <w:rFonts w:hint="eastAsia"/>
        </w:rPr>
        <w:lastRenderedPageBreak/>
        <w:t>为我们改进程序的出发点。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看出，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w:t>
            </w:r>
            <w:r>
              <w:rPr>
                <w:rFonts w:hint="eastAsia"/>
              </w:rPr>
              <w:lastRenderedPageBreak/>
              <w:t>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lastRenderedPageBreak/>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716ED6" w:rsidRDefault="009C16AA" w:rsidP="009C16AA">
      <w:pPr>
        <w:ind w:firstLine="480"/>
      </w:pPr>
      <w:r>
        <w:rPr>
          <w:rFonts w:hint="eastAsia"/>
        </w:rPr>
        <w:t>如</w:t>
      </w:r>
      <w:r w:rsidR="00746B90">
        <w:rPr>
          <w:rFonts w:hint="eastAsia"/>
        </w:rPr>
        <w:t>图</w:t>
      </w:r>
      <w:r w:rsidR="00746B90">
        <w:rPr>
          <w:rFonts w:hint="eastAsia"/>
        </w:rPr>
        <w:t>5-16</w:t>
      </w:r>
      <w:r>
        <w:rPr>
          <w:rFonts w:hint="eastAsia"/>
        </w:rPr>
        <w:t>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w:t>
      </w:r>
      <w:r w:rsidR="00596863">
        <w:fldChar w:fldCharType="begin"/>
      </w:r>
      <w:r w:rsidR="00D62B3C">
        <w:instrText xml:space="preserve"> ADDIN NE.Ref.{E7311D17-4709-408B-AAA1-7973263EEF31}</w:instrText>
      </w:r>
      <w:r w:rsidR="00596863">
        <w:fldChar w:fldCharType="separate"/>
      </w:r>
      <w:r w:rsidR="00B36D80">
        <w:rPr>
          <w:rFonts w:eastAsia="微软雅黑" w:cs="Times New Roman"/>
          <w:color w:val="080000"/>
          <w:szCs w:val="24"/>
          <w:vertAlign w:val="superscript"/>
        </w:rPr>
        <w:t>[26]</w:t>
      </w:r>
      <w:r w:rsidR="00596863">
        <w:fldChar w:fldCharType="end"/>
      </w:r>
      <w:r>
        <w:rPr>
          <w:rFonts w:hint="eastAsia"/>
        </w:rPr>
        <w:t>，文档制品更多的应该被视为一种</w:t>
      </w:r>
      <w:r w:rsidR="00BA1630">
        <w:rPr>
          <w:rFonts w:hint="eastAsia"/>
        </w:rPr>
        <w:t>沟通</w:t>
      </w:r>
      <w:r>
        <w:rPr>
          <w:rFonts w:hint="eastAsia"/>
        </w:rPr>
        <w:t>交流和解释说明的存在。在敏捷方法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则更多的指出</w:t>
      </w:r>
      <w:r w:rsidR="00596863">
        <w:fldChar w:fldCharType="begin"/>
      </w:r>
      <w:r w:rsidR="00D62B3C">
        <w:instrText xml:space="preserve"> ADDIN NE.Ref.{7772CE8F-2DC0-4811-8AED-27D6AF949C7D}</w:instrText>
      </w:r>
      <w:r w:rsidR="00596863">
        <w:fldChar w:fldCharType="separate"/>
      </w:r>
      <w:r w:rsidR="00B36D80">
        <w:rPr>
          <w:rFonts w:eastAsia="微软雅黑" w:cs="Times New Roman"/>
          <w:color w:val="080000"/>
          <w:szCs w:val="24"/>
          <w:vertAlign w:val="superscript"/>
        </w:rPr>
        <w:t>[27]</w:t>
      </w:r>
      <w:r w:rsidR="00596863">
        <w:fldChar w:fldCharType="end"/>
      </w:r>
      <w:r w:rsidR="00BA1630">
        <w:rPr>
          <w:rFonts w:hint="eastAsia"/>
        </w:rPr>
        <w:t>，使用简单的“用户故事卡片”和</w:t>
      </w:r>
      <w:r w:rsidR="00AD39DE">
        <w:rPr>
          <w:rFonts w:hint="eastAsia"/>
        </w:rPr>
        <w:t>说明剩余工作量的“燃尽图”等简单工具，为畅通的交流提供辅助。</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lastRenderedPageBreak/>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0C1988" w:rsidP="0030011F">
      <w:pPr>
        <w:ind w:firstLine="480"/>
      </w:pPr>
      <w:r>
        <w:rPr>
          <w:rFonts w:hint="eastAsia"/>
        </w:rPr>
        <w:t>类型转换的代码多少有些丑陋，但是好在他们有了一个归宿，不至于分散在程序的各处，在它们造成问题</w:t>
      </w:r>
      <w:r w:rsidR="00775BF4">
        <w:rPr>
          <w:rFonts w:hint="eastAsia"/>
        </w:rPr>
        <w:t>（如测试失败）</w:t>
      </w:r>
      <w:r>
        <w:rPr>
          <w:rFonts w:hint="eastAsia"/>
        </w:rPr>
        <w:t>时，我们可以</w:t>
      </w:r>
      <w:r w:rsidR="00775BF4">
        <w:rPr>
          <w:rFonts w:hint="eastAsia"/>
        </w:rPr>
        <w:t>集中处理。</w:t>
      </w:r>
      <w:r w:rsidR="00294EB9">
        <w:rPr>
          <w:rFonts w:hint="eastAsia"/>
        </w:rPr>
        <w:t>这个小节在系统中引入了继承结构，下个小节将使用一个例子说明其应用。</w:t>
      </w:r>
    </w:p>
    <w:p w:rsidR="00294EB9" w:rsidRPr="007949A5" w:rsidRDefault="00294EB9" w:rsidP="007949A5">
      <w:pPr>
        <w:pStyle w:val="2"/>
      </w:pPr>
      <w:bookmarkStart w:id="35" w:name="_Toc479760492"/>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5"/>
    </w:p>
    <w:p w:rsidR="00DA1CE5" w:rsidRDefault="00ED0D23" w:rsidP="00ED0D23">
      <w:pPr>
        <w:ind w:firstLine="480"/>
      </w:pPr>
      <w:r>
        <w:rPr>
          <w:rFonts w:hint="eastAsia"/>
        </w:rPr>
        <w:t>采用文献</w:t>
      </w:r>
      <w:r w:rsidR="002E61B9">
        <w:t>[18]</w:t>
      </w:r>
      <w:r>
        <w:rPr>
          <w:rFonts w:hint="eastAsia"/>
        </w:rPr>
        <w:t>中的励磁系统模型，如图</w:t>
      </w:r>
      <w:r w:rsidR="00251C21">
        <w:rPr>
          <w:rFonts w:hint="eastAsia"/>
        </w:rPr>
        <w:t>5-17</w:t>
      </w:r>
      <w:r>
        <w:rPr>
          <w:rFonts w:hint="eastAsia"/>
        </w:rPr>
        <w:t>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算顺序的讨论。</w:t>
      </w:r>
    </w:p>
    <w:p w:rsidR="00780DF0" w:rsidRDefault="00900524" w:rsidP="00900524">
      <w:pPr>
        <w:pStyle w:val="af2"/>
      </w:pPr>
      <w:r>
        <w:object w:dxaOrig="9485" w:dyaOrig="2483">
          <v:shape id="_x0000_i1044" type="#_x0000_t75" style="width:6in;height:112.3pt" o:ole="">
            <v:imagedata r:id="rId70" o:title=""/>
          </v:shape>
          <o:OLEObject Type="Embed" ProgID="Visio.Drawing.11" ShapeID="_x0000_i1044" DrawAspect="Content" ObjectID="_1553678755" r:id="rId71"/>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EC459C" w:rsidRDefault="00484D21" w:rsidP="00802E23">
            <w:pPr>
              <w:pStyle w:val="af1"/>
            </w:pPr>
            <w:r w:rsidRPr="00EC459C">
              <w:tab/>
            </w:r>
            <w:r w:rsidRPr="00EC459C">
              <w:tab/>
            </w:r>
            <w:r w:rsidRPr="00EC459C">
              <w:tab/>
            </w:r>
            <w:r w:rsidRPr="00EC459C">
              <w:tab/>
              <w:t xml:space="preserve">lines.forEach(l -&gt; l.push(i, </w:t>
            </w:r>
            <w:r w:rsidR="00775BF4">
              <w:rPr>
                <w:rFonts w:hint="eastAsia"/>
              </w:rPr>
              <w:t>T</w:t>
            </w:r>
            <w:r w:rsidRPr="00EC459C">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lastRenderedPageBreak/>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4E0565">
        <w:rPr>
          <w:rFonts w:hint="eastAsia"/>
        </w:rPr>
        <w:t>，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w:t>
      </w:r>
      <w:r w:rsidR="004D48C8">
        <w:rPr>
          <w:rFonts w:hint="eastAsia"/>
        </w:rPr>
        <w:t>功能的实现</w:t>
      </w:r>
      <w:r>
        <w:rPr>
          <w:rFonts w:hint="eastAsia"/>
        </w:rPr>
        <w:t>，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w:t>
      </w:r>
      <w:r w:rsidR="00653FBE">
        <w:rPr>
          <w:rFonts w:hint="eastAsia"/>
        </w:rPr>
        <w:t>。我们需要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653FBE">
        <w:rPr>
          <w:rFonts w:hint="eastAsia"/>
        </w:rPr>
        <w:t>的原则，最终可以将程序重构为采用“策略模式”</w:t>
      </w:r>
      <w:r w:rsidR="00596863">
        <w:fldChar w:fldCharType="begin"/>
      </w:r>
      <w:r w:rsidR="00D62B3C">
        <w:instrText xml:space="preserve"> ADDIN NE.Ref.{C4B44A6B-90AC-4079-9A69-19DCD755806C}</w:instrText>
      </w:r>
      <w:r w:rsidR="00596863">
        <w:fldChar w:fldCharType="separate"/>
      </w:r>
      <w:r w:rsidR="00B36D80">
        <w:rPr>
          <w:rFonts w:eastAsia="微软雅黑" w:cs="Times New Roman"/>
          <w:color w:val="080000"/>
          <w:szCs w:val="24"/>
          <w:vertAlign w:val="superscript"/>
        </w:rPr>
        <w:t>[28]</w:t>
      </w:r>
      <w:r w:rsidR="00596863">
        <w:fldChar w:fldCharType="end"/>
      </w:r>
      <w:r w:rsidR="00653FBE">
        <w:rPr>
          <w:rFonts w:hint="eastAsia"/>
        </w:rPr>
        <w:t>的解决方案，可以使程序灵活地切换为不同的算法</w:t>
      </w:r>
      <w:r>
        <w:rPr>
          <w:rFonts w:hint="eastAsia"/>
        </w:rPr>
        <w:t>。</w:t>
      </w:r>
      <w:r w:rsidR="00653FBE">
        <w:rPr>
          <w:rFonts w:hint="eastAsia"/>
        </w:rPr>
        <w:t>但是</w:t>
      </w:r>
      <w:r>
        <w:rPr>
          <w:rFonts w:hint="eastAsia"/>
        </w:rPr>
        <w:t>现在，使整个程序迅速运行起来才是当务之急</w:t>
      </w:r>
      <w:r w:rsidR="009B57C4">
        <w:rPr>
          <w:rFonts w:hint="eastAsia"/>
        </w:rPr>
        <w:t>，简单的算法虽然精度略为不如，但是胜在编码实现的简单</w:t>
      </w:r>
      <w:r>
        <w:rPr>
          <w:rFonts w:hint="eastAsia"/>
        </w:rPr>
        <w:t>。不得不一再指出，</w:t>
      </w:r>
      <w:r w:rsidR="009B57C4">
        <w:rPr>
          <w:rFonts w:hint="eastAsia"/>
        </w:rPr>
        <w:t>在开发中保持实现的简单性，有一个正确、简单的实现</w:t>
      </w:r>
      <w:r>
        <w:rPr>
          <w:rFonts w:hint="eastAsia"/>
        </w:rPr>
        <w:t>，再进行重构</w:t>
      </w:r>
      <w:r w:rsidR="0051461E">
        <w:rPr>
          <w:rFonts w:hint="eastAsia"/>
        </w:rPr>
        <w:t>和优化</w:t>
      </w:r>
      <w:r>
        <w:rPr>
          <w:rFonts w:hint="eastAsia"/>
        </w:rPr>
        <w:t>，</w:t>
      </w:r>
      <w:r w:rsidR="009B57C4">
        <w:rPr>
          <w:rFonts w:hint="eastAsia"/>
        </w:rPr>
        <w:t>加入新的特性和技巧，</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计算机</w:t>
      </w:r>
      <w:r w:rsidR="00C101CF">
        <w:rPr>
          <w:rFonts w:hint="eastAsia"/>
        </w:rPr>
        <w:t>1</w:t>
      </w:r>
      <w:r w:rsidR="00C101CF">
        <w:rPr>
          <w:rFonts w:hint="eastAsia"/>
        </w:rPr>
        <w:t>上，当</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w:t>
      </w:r>
      <w:r w:rsidR="007A07A9">
        <w:rPr>
          <w:rFonts w:hint="eastAsia"/>
        </w:rPr>
        <w:lastRenderedPageBreak/>
        <w:t>模型的外部化配置，来统一程序的数据接口，并</w:t>
      </w:r>
      <w:r w:rsidR="005F4FCA">
        <w:rPr>
          <w:rFonts w:hint="eastAsia"/>
        </w:rPr>
        <w:t>进一步提高仿真程序的通用性。</w:t>
      </w:r>
    </w:p>
    <w:p w:rsidR="001F09CF" w:rsidRPr="007949A5" w:rsidRDefault="008B5232" w:rsidP="007949A5">
      <w:pPr>
        <w:pStyle w:val="2"/>
      </w:pPr>
      <w:bookmarkStart w:id="36" w:name="_Toc479760493"/>
      <w:r w:rsidRPr="007949A5">
        <w:rPr>
          <w:rFonts w:hint="eastAsia"/>
        </w:rPr>
        <w:t>5.</w:t>
      </w:r>
      <w:r w:rsidR="007F5F5E">
        <w:rPr>
          <w:rFonts w:hint="eastAsia"/>
        </w:rPr>
        <w:t>9</w:t>
      </w:r>
      <w:r w:rsidRPr="007949A5">
        <w:rPr>
          <w:rFonts w:hint="eastAsia"/>
        </w:rPr>
        <w:t xml:space="preserve"> </w:t>
      </w:r>
      <w:r w:rsidR="009A5A50" w:rsidRPr="007949A5">
        <w:rPr>
          <w:rFonts w:hint="eastAsia"/>
        </w:rPr>
        <w:t>程序的进一步分离</w:t>
      </w:r>
      <w:bookmarkEnd w:id="36"/>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D4DBA">
        <w:rPr>
          <w:rFonts w:hint="eastAsia"/>
        </w:rPr>
        <w:t>程序依旧存在“重构”的可能。</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8A00DE" w:rsidRDefault="00A11A8A" w:rsidP="00352E02">
            <w:pPr>
              <w:pStyle w:val="af1"/>
            </w:pPr>
            <w:r w:rsidRPr="008A00DE">
              <w:t>Source stepSource = new StepSource();</w:t>
            </w:r>
          </w:p>
          <w:p w:rsidR="00A11A8A" w:rsidRPr="008A00DE" w:rsidRDefault="00A11A8A" w:rsidP="00352E02">
            <w:pPr>
              <w:pStyle w:val="af1"/>
            </w:pPr>
            <w:r w:rsidRPr="008A00DE">
              <w:t>Joint j1 = new Joint();</w:t>
            </w:r>
          </w:p>
          <w:p w:rsidR="00A11A8A" w:rsidRPr="008A00DE" w:rsidRDefault="00A11A8A" w:rsidP="00352E02">
            <w:pPr>
              <w:pStyle w:val="af1"/>
            </w:pPr>
            <w:r w:rsidRPr="008A00DE">
              <w:t>Block b1 = new Inertia().config(40, 0.1);</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8A00DE" w:rsidRDefault="00A11A8A" w:rsidP="00352E02">
            <w:pPr>
              <w:pStyle w:val="af1"/>
            </w:pPr>
            <w:r w:rsidRPr="008A00DE">
              <w:t>j2.addLine(l4, Joint.ADD);</w:t>
            </w:r>
          </w:p>
          <w:p w:rsidR="00A11A8A" w:rsidRDefault="00A11A8A" w:rsidP="00352E02">
            <w:pPr>
              <w:pStyle w:val="af1"/>
            </w:pPr>
            <w:r w:rsidRPr="008A00DE">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sidR="007013CA">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w:t>
      </w:r>
      <w:r w:rsidR="00537C8F">
        <w:rPr>
          <w:rFonts w:hint="eastAsia"/>
        </w:rPr>
        <w:t>的</w:t>
      </w:r>
      <w:r w:rsidR="00C101CF">
        <w:rPr>
          <w:rFonts w:hint="eastAsia"/>
        </w:rPr>
        <w:t>告诫</w:t>
      </w:r>
      <w:r w:rsidR="00AC3915">
        <w:rPr>
          <w:rFonts w:hint="eastAsia"/>
        </w:rPr>
        <w:t>，在程序中添加一个上层的驱动程序，用于解析</w:t>
      </w:r>
      <w:r w:rsidR="00537C8F">
        <w:rPr>
          <w:rFonts w:hint="eastAsia"/>
        </w:rPr>
        <w:t>“模型数据”</w:t>
      </w:r>
      <w:r w:rsidR="00AC3915">
        <w:rPr>
          <w:rFonts w:hint="eastAsia"/>
        </w:rPr>
        <w:t>并调用下层的</w:t>
      </w:r>
      <w:r w:rsidR="00537C8F">
        <w:rPr>
          <w:rFonts w:hint="eastAsia"/>
        </w:rPr>
        <w:t>仿真服务</w:t>
      </w:r>
      <w:r w:rsidR="00537C8F">
        <w:rPr>
          <w:rFonts w:hint="eastAsia"/>
        </w:rPr>
        <w:t>api</w:t>
      </w:r>
      <w:r w:rsidR="00AC3915">
        <w:rPr>
          <w:rFonts w:hint="eastAsia"/>
        </w:rPr>
        <w:t>。</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C2134D" w:rsidRDefault="00523388" w:rsidP="00C2134D">
      <w:pPr>
        <w:ind w:firstLine="480"/>
      </w:pPr>
      <w:r>
        <w:rPr>
          <w:rFonts w:hint="eastAsia"/>
        </w:rPr>
        <w:t>如同在</w:t>
      </w:r>
      <w:r>
        <w:rPr>
          <w:rFonts w:hint="eastAsia"/>
        </w:rPr>
        <w:t>3.3</w:t>
      </w:r>
      <w:r w:rsidR="006A2255">
        <w:rPr>
          <w:rFonts w:hint="eastAsia"/>
        </w:rPr>
        <w:t>节</w:t>
      </w:r>
      <w:r>
        <w:rPr>
          <w:rFonts w:hint="eastAsia"/>
        </w:rPr>
        <w:t>和</w:t>
      </w:r>
      <w:r>
        <w:rPr>
          <w:rFonts w:hint="eastAsia"/>
        </w:rPr>
        <w:t>3.5</w:t>
      </w:r>
      <w:r w:rsidR="006A2255">
        <w:rPr>
          <w:rFonts w:hint="eastAsia"/>
        </w:rPr>
        <w:t>节</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865EBB">
        <w:rPr>
          <w:rFonts w:hint="eastAsia"/>
        </w:rPr>
        <w:t>如代码</w:t>
      </w:r>
      <w:r w:rsidR="006A2255">
        <w:rPr>
          <w:rFonts w:hint="eastAsia"/>
        </w:rPr>
        <w:t>5-12</w:t>
      </w:r>
      <w:r w:rsidR="00865EBB">
        <w:rPr>
          <w:rFonts w:hint="eastAsia"/>
        </w:rPr>
        <w:t>所示，</w:t>
      </w:r>
      <w:r w:rsidR="00865EBB">
        <w:rPr>
          <w:rFonts w:hint="eastAsia"/>
        </w:rPr>
        <w:t>config</w:t>
      </w:r>
      <w:r w:rsidR="00865EBB">
        <w:rPr>
          <w:rFonts w:hint="eastAsia"/>
        </w:rPr>
        <w:t>代表了</w:t>
      </w:r>
      <w:r w:rsidR="006A2255">
        <w:rPr>
          <w:rFonts w:hint="eastAsia"/>
        </w:rPr>
        <w:t>一次</w:t>
      </w:r>
      <w:r w:rsidR="008B65ED">
        <w:rPr>
          <w:rFonts w:hint="eastAsia"/>
        </w:rPr>
        <w:t>仿真</w:t>
      </w:r>
      <w:r w:rsidR="006A2255">
        <w:rPr>
          <w:rFonts w:hint="eastAsia"/>
        </w:rPr>
        <w:t>计算</w:t>
      </w:r>
      <w:r w:rsidR="008B65ED">
        <w:rPr>
          <w:rFonts w:hint="eastAsia"/>
        </w:rPr>
        <w:t>配置</w:t>
      </w:r>
      <w:r w:rsidR="00865EBB">
        <w:rPr>
          <w:rFonts w:hint="eastAsia"/>
        </w:rPr>
        <w:t>，</w:t>
      </w:r>
      <w:r w:rsidR="00865EBB">
        <w:rPr>
          <w:rFonts w:hint="eastAsia"/>
        </w:rPr>
        <w:t>components</w:t>
      </w:r>
      <w:r w:rsidR="00865EBB">
        <w:rPr>
          <w:rFonts w:hint="eastAsia"/>
        </w:rPr>
        <w:t>代表了仿真用到的</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lastRenderedPageBreak/>
        <w:t>lines</w:t>
      </w:r>
      <w:r w:rsidR="00865EBB">
        <w:rPr>
          <w:rFonts w:hint="eastAsia"/>
        </w:rPr>
        <w:t>代表连接线</w:t>
      </w:r>
      <w:r w:rsidR="00913573">
        <w:rPr>
          <w:rFonts w:hint="eastAsia"/>
        </w:rPr>
        <w:t>的集合</w:t>
      </w:r>
      <w:r w:rsidR="00865EBB">
        <w:rPr>
          <w:rFonts w:hint="eastAsia"/>
        </w:rPr>
        <w:t>。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如同</w:t>
      </w:r>
      <w:r>
        <w:rPr>
          <w:rFonts w:hint="eastAsia"/>
        </w:rPr>
        <w:t>3.5</w:t>
      </w:r>
      <w:r>
        <w:rPr>
          <w:rFonts w:hint="eastAsia"/>
        </w:rPr>
        <w:t>节中讨论</w:t>
      </w:r>
      <w:r w:rsidR="006A24F8">
        <w:rPr>
          <w:rFonts w:hint="eastAsia"/>
        </w:rPr>
        <w:t>过</w:t>
      </w:r>
      <w:r>
        <w:rPr>
          <w:rFonts w:hint="eastAsia"/>
        </w:rPr>
        <w:t>的，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lastRenderedPageBreak/>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使用</w:t>
      </w:r>
      <w:r>
        <w:rPr>
          <w:rFonts w:hint="eastAsia"/>
        </w:rPr>
        <w:t>groovy</w:t>
      </w:r>
      <w:r>
        <w:rPr>
          <w:rFonts w:hint="eastAsia"/>
        </w:rPr>
        <w:t>提供的</w:t>
      </w:r>
      <w:r>
        <w:rPr>
          <w:rFonts w:hint="eastAsia"/>
        </w:rPr>
        <w:t>api</w:t>
      </w:r>
      <w:r>
        <w:rPr>
          <w:rFonts w:hint="eastAsia"/>
        </w:rPr>
        <w:t>方便地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Pr>
          <w:rFonts w:hint="eastAsia"/>
        </w:rPr>
        <w:t>对象的</w:t>
      </w:r>
      <w:r w:rsidR="007E16B7">
        <w:rPr>
          <w:rFonts w:hint="eastAsia"/>
        </w:rPr>
        <w:t>工厂</w:t>
      </w:r>
      <w:r>
        <w:rPr>
          <w:rFonts w:hint="eastAsia"/>
        </w:rPr>
        <w:t>方法。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综合</w:t>
      </w:r>
      <w:r w:rsidR="00D40C4E">
        <w:rPr>
          <w:rFonts w:hint="eastAsia"/>
        </w:rPr>
        <w:t>接收输入并</w:t>
      </w:r>
      <w:r w:rsidR="00D137C9">
        <w:rPr>
          <w:rFonts w:hint="eastAsia"/>
        </w:rPr>
        <w:t>使用下层模型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lastRenderedPageBreak/>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w:t>
      </w:r>
      <w:r w:rsidR="002C4ABA">
        <w:rPr>
          <w:rFonts w:hint="eastAsia"/>
        </w:rPr>
        <w:lastRenderedPageBreak/>
        <w:t>理</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w:t>
      </w:r>
      <w:r w:rsidR="004F07CF">
        <w:rPr>
          <w:rFonts w:hint="eastAsia"/>
        </w:rPr>
        <w:t>5-16</w:t>
      </w:r>
      <w:r w:rsidR="007026F9">
        <w:rPr>
          <w:rFonts w:hint="eastAsia"/>
        </w:rPr>
        <w:t>所示的结构，程序对于既有</w:t>
      </w:r>
      <w:r w:rsidR="0039378A">
        <w:rPr>
          <w:rFonts w:hint="eastAsia"/>
        </w:rPr>
        <w:t>的基本</w:t>
      </w:r>
      <w:r w:rsidR="007026F9">
        <w:rPr>
          <w:rFonts w:hint="eastAsia"/>
        </w:rPr>
        <w:t>架构和仿真模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简便，需要隐藏内部建模的过程，消除掉使用的复杂性</w:t>
      </w:r>
      <w:r>
        <w:rPr>
          <w:rFonts w:hint="eastAsia"/>
        </w:rPr>
        <w:t>。为了完成这一目标，</w:t>
      </w:r>
      <w:r w:rsidR="006331DE">
        <w:rPr>
          <w:rFonts w:hint="eastAsia"/>
        </w:rPr>
        <w:t>下一章</w:t>
      </w:r>
      <w:r>
        <w:rPr>
          <w:rFonts w:hint="eastAsia"/>
        </w:rPr>
        <w:t>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前述</w:t>
      </w:r>
      <w:r w:rsidR="00F26F39">
        <w:rPr>
          <w:rFonts w:hint="eastAsia"/>
        </w:rPr>
        <w:t>json</w:t>
      </w:r>
      <w:r w:rsidR="00D00BEB">
        <w:rPr>
          <w:rFonts w:hint="eastAsia"/>
        </w:rPr>
        <w:t>模型进行交互；</w:t>
      </w:r>
      <w:r w:rsidR="006331DE">
        <w:rPr>
          <w:rFonts w:hint="eastAsia"/>
        </w:rPr>
        <w:t>从结构上看，</w:t>
      </w:r>
      <w:r w:rsidR="00F26F39">
        <w:rPr>
          <w:rFonts w:hint="eastAsia"/>
        </w:rPr>
        <w:t>前</w:t>
      </w:r>
      <w:r w:rsidR="006331DE">
        <w:rPr>
          <w:rFonts w:hint="eastAsia"/>
        </w:rPr>
        <w:t>后台程序的层次、组成</w:t>
      </w:r>
      <w:r w:rsidR="00F26F39">
        <w:rPr>
          <w:rFonts w:hint="eastAsia"/>
        </w:rPr>
        <w:t>基本一致。</w:t>
      </w:r>
      <w:r w:rsidR="00D00BEB">
        <w:rPr>
          <w:rFonts w:hint="eastAsia"/>
        </w:rPr>
        <w:t>我们还将看到，近年来流行的计算机辅助可视化设计软件，是如何通过不断的小增量迭代，最终演化</w:t>
      </w:r>
      <w:r w:rsidR="00EB51FB">
        <w:rPr>
          <w:rFonts w:hint="eastAsia"/>
        </w:rPr>
        <w:t>得到</w:t>
      </w:r>
      <w:r w:rsidR="00D00BEB">
        <w:rPr>
          <w:rFonts w:hint="eastAsia"/>
        </w:rPr>
        <w:t>的。</w:t>
      </w:r>
    </w:p>
    <w:p w:rsidR="00624A76" w:rsidRDefault="00624A76" w:rsidP="00624A76">
      <w:pPr>
        <w:pStyle w:val="2"/>
      </w:pPr>
      <w:bookmarkStart w:id="37" w:name="_Toc479760494"/>
      <w:r>
        <w:rPr>
          <w:rFonts w:hint="eastAsia"/>
        </w:rPr>
        <w:t>5.</w:t>
      </w:r>
      <w:r w:rsidR="007F5F5E">
        <w:rPr>
          <w:rFonts w:hint="eastAsia"/>
        </w:rPr>
        <w:t>10</w:t>
      </w:r>
      <w:r>
        <w:rPr>
          <w:rFonts w:hint="eastAsia"/>
        </w:rPr>
        <w:t xml:space="preserve"> </w:t>
      </w:r>
      <w:r>
        <w:rPr>
          <w:rFonts w:hint="eastAsia"/>
        </w:rPr>
        <w:t>迭代的计算顺序</w:t>
      </w:r>
      <w:bookmarkEnd w:id="37"/>
    </w:p>
    <w:p w:rsidR="00CE3DBA" w:rsidRDefault="003A2B86" w:rsidP="00CE3DBA">
      <w:pPr>
        <w:ind w:firstLine="480"/>
      </w:pPr>
      <w:r>
        <w:rPr>
          <w:rFonts w:hint="eastAsia"/>
        </w:rPr>
        <w:t>在迭代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900524" w:rsidP="00CD1444">
      <w:pPr>
        <w:pStyle w:val="af2"/>
      </w:pPr>
      <w:r>
        <w:object w:dxaOrig="9626" w:dyaOrig="2483">
          <v:shape id="_x0000_i1045" type="#_x0000_t75" style="width:455.6pt;height:117.5pt" o:ole="">
            <v:imagedata r:id="rId73" o:title=""/>
          </v:shape>
          <o:OLEObject Type="Embed" ProgID="Visio.Drawing.11" ShapeID="_x0000_i1045" DrawAspect="Content" ObjectID="_1553678756" r:id="rId74"/>
        </w:object>
      </w:r>
      <w:r w:rsidR="00CD1444">
        <w:rPr>
          <w:rFonts w:hint="eastAsia"/>
        </w:rPr>
        <w:t>图</w:t>
      </w:r>
      <w:r w:rsidR="00CD1444">
        <w:rPr>
          <w:rFonts w:hint="eastAsia"/>
        </w:rPr>
        <w:t xml:space="preserve">5-19 </w:t>
      </w:r>
      <w:r w:rsidR="00CD1444">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可以得到的一个合理的计算顺序如图</w:t>
      </w:r>
      <w:r>
        <w:rPr>
          <w:rFonts w:hint="eastAsia"/>
        </w:rPr>
        <w:t xml:space="preserve"> 5-19</w:t>
      </w:r>
      <w:r>
        <w:rPr>
          <w:rFonts w:hint="eastAsia"/>
        </w:rPr>
        <w:t>所示</w:t>
      </w:r>
      <w:r w:rsidR="00797FF5">
        <w:rPr>
          <w:rFonts w:hint="eastAsia"/>
        </w:rPr>
        <w:t>，三条计算路径已经在图中标明</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的仿真块状态，可以满足计算的要求。</w:t>
      </w:r>
      <w:r w:rsidR="00EC12A0">
        <w:rPr>
          <w:rFonts w:hint="eastAsia"/>
        </w:rPr>
        <w:t>根据以上的讨论，得到的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F721BE" w:rsidP="00EC12A0">
            <w:pPr>
              <w:pStyle w:val="af1"/>
            </w:pPr>
            <w:r>
              <w:t xml:space="preserve">F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lastRenderedPageBreak/>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8" w:name="_Toc479760495"/>
      <w:r>
        <w:rPr>
          <w:rFonts w:hint="eastAsia"/>
        </w:rPr>
        <w:lastRenderedPageBreak/>
        <w:t>5.1</w:t>
      </w:r>
      <w:r w:rsidR="007F5F5E">
        <w:rPr>
          <w:rFonts w:hint="eastAsia"/>
        </w:rPr>
        <w:t>1</w:t>
      </w:r>
      <w:r w:rsidR="006B547D">
        <w:rPr>
          <w:rFonts w:hint="eastAsia"/>
        </w:rPr>
        <w:t xml:space="preserve"> </w:t>
      </w:r>
      <w:r w:rsidR="006B547D">
        <w:rPr>
          <w:rFonts w:hint="eastAsia"/>
        </w:rPr>
        <w:t>本章小结</w:t>
      </w:r>
      <w:bookmarkEnd w:id="38"/>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w:t>
      </w:r>
      <w:r w:rsidR="006331DE">
        <w:rPr>
          <w:rFonts w:hint="eastAsia"/>
        </w:rPr>
        <w:t>转变过程，从命令式地编程建模</w:t>
      </w:r>
      <w:r>
        <w:rPr>
          <w:rFonts w:hint="eastAsia"/>
        </w:rPr>
        <w:t>到外部化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9" w:name="_Toc479760496"/>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9"/>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5"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知识</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40" w:name="_Toc479760497"/>
      <w:r>
        <w:rPr>
          <w:rFonts w:hint="eastAsia"/>
        </w:rPr>
        <w:t xml:space="preserve">6.1 </w:t>
      </w:r>
      <w:r>
        <w:rPr>
          <w:rFonts w:hint="eastAsia"/>
        </w:rPr>
        <w:t>学习测试</w:t>
      </w:r>
      <w:r w:rsidR="00055C58">
        <w:rPr>
          <w:rFonts w:hint="eastAsia"/>
        </w:rPr>
        <w:t>不可或缺</w:t>
      </w:r>
      <w:bookmarkEnd w:id="40"/>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1" w:name="_Toc479760498"/>
      <w:r>
        <w:rPr>
          <w:rFonts w:hint="eastAsia"/>
        </w:rPr>
        <w:t>6.2</w:t>
      </w:r>
      <w:r w:rsidR="00EC4F9A">
        <w:rPr>
          <w:rFonts w:hint="eastAsia"/>
        </w:rPr>
        <w:t xml:space="preserve"> </w:t>
      </w:r>
      <w:r w:rsidR="00EC4F9A">
        <w:rPr>
          <w:rFonts w:hint="eastAsia"/>
        </w:rPr>
        <w:t>前端程序的基本结构</w:t>
      </w:r>
      <w:bookmarkEnd w:id="41"/>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r w:rsidR="00596863">
        <w:fldChar w:fldCharType="begin"/>
      </w:r>
      <w:r w:rsidR="00D62B3C">
        <w:instrText xml:space="preserve"> ADDIN NE.Ref.{EA4955D0-8A84-4DA0-B488-A07E4662EA8E}</w:instrText>
      </w:r>
      <w:r w:rsidR="00596863">
        <w:fldChar w:fldCharType="separate"/>
      </w:r>
      <w:r w:rsidR="00B36D80">
        <w:rPr>
          <w:rFonts w:eastAsia="微软雅黑" w:cs="Times New Roman"/>
          <w:color w:val="080000"/>
          <w:szCs w:val="24"/>
          <w:vertAlign w:val="superscript"/>
        </w:rPr>
        <w:t>[29]</w:t>
      </w:r>
      <w:r w:rsidR="00596863">
        <w:fldChar w:fldCharType="end"/>
      </w:r>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596863">
        <w:fldChar w:fldCharType="begin"/>
      </w:r>
      <w:r w:rsidR="00D62B3C">
        <w:instrText xml:space="preserve"> ADDIN NE.Ref.{F09AEB43-EEDA-43A4-A768-BC5354EC8DBF}</w:instrText>
      </w:r>
      <w:r w:rsidR="00596863">
        <w:fldChar w:fldCharType="separate"/>
      </w:r>
      <w:r w:rsidR="00B36D80">
        <w:rPr>
          <w:rFonts w:eastAsia="微软雅黑" w:cs="Times New Roman"/>
          <w:color w:val="080000"/>
          <w:szCs w:val="24"/>
          <w:vertAlign w:val="superscript"/>
        </w:rPr>
        <w:t>[30, 31]</w:t>
      </w:r>
      <w:r w:rsidR="00596863">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p>
    <w:p w:rsidR="00823D0C" w:rsidRDefault="00F4118C" w:rsidP="00C112C1">
      <w:pPr>
        <w:ind w:firstLineChars="0" w:firstLine="0"/>
        <w:jc w:val="center"/>
      </w:pPr>
      <w:r>
        <w:object w:dxaOrig="4760" w:dyaOrig="2351">
          <v:shape id="_x0000_i1046" type="#_x0000_t75" style="width:217.75pt;height:108.3pt" o:ole="">
            <v:imagedata r:id="rId79" o:title=""/>
          </v:shape>
          <o:OLEObject Type="Embed" ProgID="Visio.Drawing.11" ShapeID="_x0000_i1046" DrawAspect="Content" ObjectID="_1553678757" r:id="rId80"/>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2" w:name="_Toc479760499"/>
      <w:r>
        <w:rPr>
          <w:rFonts w:hint="eastAsia"/>
        </w:rPr>
        <w:t xml:space="preserve">6.3 </w:t>
      </w:r>
      <w:r w:rsidR="0036643D">
        <w:rPr>
          <w:rFonts w:hint="eastAsia"/>
        </w:rPr>
        <w:t>程序的用户界面</w:t>
      </w:r>
      <w:bookmarkEnd w:id="42"/>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34E0B" w:rsidRPr="00434E0B" w:rsidRDefault="00434E0B" w:rsidP="00434E0B">
      <w:pPr>
        <w:ind w:firstLineChars="0" w:firstLine="0"/>
      </w:pPr>
      <w:r>
        <w:rPr>
          <w:noProof/>
        </w:rPr>
        <w:drawing>
          <wp:inline distT="0" distB="0" distL="0" distR="0">
            <wp:extent cx="5543550" cy="2648660"/>
            <wp:effectExtent l="19050" t="0" r="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434E0B" w:rsidRDefault="00434E0B" w:rsidP="00434E0B">
      <w:pPr>
        <w:pStyle w:val="af2"/>
      </w:pPr>
      <w:r>
        <w:rPr>
          <w:rFonts w:hint="eastAsia"/>
        </w:rPr>
        <w:t>图</w:t>
      </w:r>
      <w:r>
        <w:rPr>
          <w:rFonts w:hint="eastAsia"/>
        </w:rPr>
        <w:t>6-6 GUI</w:t>
      </w:r>
      <w:r>
        <w:rPr>
          <w:rFonts w:hint="eastAsia"/>
        </w:rPr>
        <w:t>的</w:t>
      </w:r>
      <w:r>
        <w:rPr>
          <w:rFonts w:hint="eastAsia"/>
        </w:rPr>
        <w:t>demo</w:t>
      </w:r>
      <w:r>
        <w:rPr>
          <w:rFonts w:hint="eastAsia"/>
        </w:rPr>
        <w:t>版本及运行</w:t>
      </w:r>
      <w:r w:rsidR="00371C30">
        <w:rPr>
          <w:rFonts w:hint="eastAsia"/>
        </w:rPr>
        <w:t>结果</w:t>
      </w:r>
    </w:p>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t>T=0.5</w:t>
      </w:r>
      <w:r>
        <w:rPr>
          <w:rFonts w:hint="eastAsia"/>
        </w:rPr>
        <w:t>时间常数。</w:t>
      </w:r>
      <w:r>
        <w:rPr>
          <w:rFonts w:hint="eastAsia"/>
        </w:rPr>
        <w:lastRenderedPageBreak/>
        <w:t>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3" w:name="_Toc479760500"/>
      <w:r>
        <w:rPr>
          <w:rFonts w:hint="eastAsia"/>
        </w:rPr>
        <w:t xml:space="preserve">6.4 </w:t>
      </w:r>
      <w:r>
        <w:rPr>
          <w:rFonts w:hint="eastAsia"/>
        </w:rPr>
        <w:t>一次性脚本代码的使用</w:t>
      </w:r>
      <w:bookmarkEnd w:id="43"/>
    </w:p>
    <w:p w:rsidR="00726464" w:rsidRDefault="00CA264E" w:rsidP="00726464">
      <w:pPr>
        <w:ind w:firstLine="480"/>
      </w:pPr>
      <w:r>
        <w:rPr>
          <w:rFonts w:hint="eastAsia"/>
        </w:rPr>
        <w:t>时间回到</w:t>
      </w:r>
      <w:r>
        <w:rPr>
          <w:rFonts w:hint="eastAsia"/>
        </w:rPr>
        <w:t>19</w:t>
      </w:r>
      <w:r>
        <w:rPr>
          <w:rFonts w:hint="eastAsia"/>
        </w:rPr>
        <w:t>世纪末，当时的程序还存在于穿孔卡上，编程就是打孔。这种打孔程序是真正的“一次性程序”。至今，这样的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596863">
        <w:fldChar w:fldCharType="begin"/>
      </w:r>
      <w:r w:rsidR="00D62B3C">
        <w:instrText xml:space="preserve"> ADDIN NE.Ref.{19B56BA7-F930-49D2-A7F7-3C7FD97944CF}</w:instrText>
      </w:r>
      <w:r w:rsidR="00596863">
        <w:fldChar w:fldCharType="separate"/>
      </w:r>
      <w:r w:rsidR="00B36D80">
        <w:rPr>
          <w:rFonts w:eastAsia="微软雅黑" w:cs="Times New Roman"/>
          <w:color w:val="080000"/>
          <w:szCs w:val="24"/>
          <w:vertAlign w:val="superscript"/>
        </w:rPr>
        <w:t>[32, 33]</w:t>
      </w:r>
      <w:r w:rsidR="00596863">
        <w:fldChar w:fldCharType="end"/>
      </w:r>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5C3483">
        <w:rPr>
          <w:rFonts w:hint="eastAsia"/>
        </w:rPr>
        <w:t>则从设计之初就奉行“简洁至上”的信条</w:t>
      </w:r>
      <w:r w:rsidR="00596863">
        <w:fldChar w:fldCharType="begin"/>
      </w:r>
      <w:r w:rsidR="00D62B3C">
        <w:instrText xml:space="preserve"> ADDIN NE.Ref.{F2AB0D55-5DCA-409F-9466-5359D9FEF930}</w:instrText>
      </w:r>
      <w:r w:rsidR="00596863">
        <w:fldChar w:fldCharType="separate"/>
      </w:r>
      <w:r w:rsidR="00B36D80">
        <w:rPr>
          <w:rFonts w:eastAsia="微软雅黑" w:cs="Times New Roman"/>
          <w:color w:val="080000"/>
          <w:szCs w:val="24"/>
          <w:vertAlign w:val="superscript"/>
        </w:rPr>
        <w:t>[34, 35]</w:t>
      </w:r>
      <w:r w:rsidR="00596863">
        <w:fldChar w:fldCharType="end"/>
      </w:r>
      <w:r w:rsidR="005C3483">
        <w:rPr>
          <w:rFonts w:hint="eastAsia"/>
        </w:rPr>
        <w:t>。</w:t>
      </w:r>
      <w:r w:rsidR="006639AD">
        <w:rPr>
          <w:rFonts w:hint="eastAsia"/>
        </w:rPr>
        <w:t>让程序员欣喜地发现短短的代码却可以同时做到简洁易懂和功能强大。</w:t>
      </w:r>
    </w:p>
    <w:p w:rsidR="006639AD" w:rsidRDefault="00310889" w:rsidP="00726464">
      <w:pPr>
        <w:ind w:firstLine="480"/>
      </w:pPr>
      <w:r>
        <w:rPr>
          <w:rFonts w:hint="eastAsia"/>
        </w:rPr>
        <w:t>在</w:t>
      </w:r>
      <w:r>
        <w:rPr>
          <w:rFonts w:hint="eastAsia"/>
        </w:rPr>
        <w:t>windows</w:t>
      </w:r>
      <w:r>
        <w:rPr>
          <w:rFonts w:hint="eastAsia"/>
        </w:rPr>
        <w:t>操作系统中，软件基本朝着集成化、多功能化的方向发展。以</w:t>
      </w:r>
      <w:r>
        <w:rPr>
          <w:rFonts w:hint="eastAsia"/>
        </w:rPr>
        <w:t>eclipse</w:t>
      </w:r>
      <w:r>
        <w:rPr>
          <w:rFonts w:hint="eastAsia"/>
        </w:rPr>
        <w:t>集成开发环境为例，它不仅自身支持基本的</w:t>
      </w:r>
      <w:r>
        <w:rPr>
          <w:rFonts w:hint="eastAsia"/>
        </w:rPr>
        <w:t>java</w:t>
      </w:r>
      <w:r>
        <w:rPr>
          <w:rFonts w:hint="eastAsia"/>
        </w:rPr>
        <w:t>程序开发环境，还可以使用插件的方式对服务器、</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如同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般一个程序只完成一类特定的任务，并且考虑各种情况来做到尽善尽美。</w:t>
      </w:r>
      <w:r w:rsidR="00FB472E">
        <w:rPr>
          <w:rFonts w:hint="eastAsia"/>
        </w:rPr>
        <w:t>并且</w:t>
      </w:r>
      <w:r>
        <w:rPr>
          <w:rFonts w:hint="eastAsia"/>
        </w:rPr>
        <w:t>，一个任务被分解为多个过程，每个过程由一个</w:t>
      </w:r>
      <w:r w:rsidR="00491AB1">
        <w:rPr>
          <w:rFonts w:hint="eastAsia"/>
        </w:rPr>
        <w:t>“小程序”</w:t>
      </w:r>
      <w:r>
        <w:rPr>
          <w:rFonts w:hint="eastAsia"/>
        </w:rPr>
        <w:t>负责，用户数据在这些程序之间传递。</w:t>
      </w:r>
      <w:r w:rsidR="00FB472E">
        <w:rPr>
          <w:rFonts w:hint="eastAsia"/>
        </w:rPr>
        <w:t>究竟哪种方式合适见仁见智。但是，作为程序员，应该抵御国内市场现状的影响，尝试接受</w:t>
      </w:r>
      <w:r w:rsidR="00FB472E">
        <w:rPr>
          <w:rFonts w:hint="eastAsia"/>
        </w:rPr>
        <w:t>Unix</w:t>
      </w:r>
      <w:r w:rsidR="00FB472E">
        <w:rPr>
          <w:rFonts w:hint="eastAsia"/>
        </w:rPr>
        <w:t>式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支持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596863">
        <w:fldChar w:fldCharType="begin"/>
      </w:r>
      <w:r w:rsidR="00D62B3C">
        <w:instrText xml:space="preserve"> ADDIN NE.Ref.{D454B1C8-E995-483E-B549-FFBDE6167646}</w:instrText>
      </w:r>
      <w:r w:rsidR="00596863">
        <w:fldChar w:fldCharType="separate"/>
      </w:r>
      <w:r w:rsidR="00B36D80">
        <w:rPr>
          <w:rFonts w:eastAsia="微软雅黑" w:cs="Times New Roman"/>
          <w:color w:val="080000"/>
          <w:szCs w:val="24"/>
          <w:vertAlign w:val="superscript"/>
        </w:rPr>
        <w:t>[36]</w:t>
      </w:r>
      <w:r w:rsidR="00596863">
        <w:fldChar w:fldCharType="end"/>
      </w:r>
      <w:r w:rsidR="00491C67">
        <w:rPr>
          <w:rFonts w:hint="eastAsia"/>
        </w:rPr>
        <w:t>，基于一种</w:t>
      </w:r>
      <w:r w:rsidR="00491C67">
        <w:rPr>
          <w:rFonts w:hint="eastAsia"/>
        </w:rPr>
        <w:t>linux</w:t>
      </w:r>
      <w:r w:rsidR="00491C67">
        <w:rPr>
          <w:rFonts w:hint="eastAsia"/>
        </w:rPr>
        <w:t>的</w:t>
      </w:r>
      <w:r w:rsidR="00491C67">
        <w:rPr>
          <w:rFonts w:hint="eastAsia"/>
        </w:rPr>
        <w:lastRenderedPageBreak/>
        <w:t>内核</w:t>
      </w:r>
      <w:r w:rsidR="00210D96">
        <w:rPr>
          <w:rFonts w:hint="eastAsia"/>
        </w:rPr>
        <w:t>而构建</w:t>
      </w:r>
      <w:r w:rsidR="00491C67">
        <w:rPr>
          <w:rFonts w:hint="eastAsia"/>
        </w:rPr>
        <w:t>，用户的操作可以被专门的程序响应，不难注意到，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rsidR="00796C43" w:rsidRDefault="00796C43" w:rsidP="00726464">
      <w:pPr>
        <w:ind w:firstLine="480"/>
      </w:pPr>
      <w:r>
        <w:rPr>
          <w:rFonts w:hint="eastAsia"/>
        </w:rPr>
        <w:t>python</w:t>
      </w:r>
      <w:r>
        <w:rPr>
          <w:rFonts w:hint="eastAsia"/>
        </w:rPr>
        <w:t>奉行简洁的原则，这和</w:t>
      </w:r>
      <w:r>
        <w:rPr>
          <w:rFonts w:hint="eastAsia"/>
        </w:rPr>
        <w:t>Unix</w:t>
      </w:r>
      <w:r>
        <w:rPr>
          <w:rFonts w:hint="eastAsia"/>
        </w:rPr>
        <w:t>的理念是一致的。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B32457">
        <w:rPr>
          <w:rFonts w:hint="eastAsia"/>
        </w:rPr>
        <w:t>demo</w:t>
      </w:r>
      <w:r w:rsidR="00B32457">
        <w:rPr>
          <w:rFonts w:hint="eastAsia"/>
        </w:rPr>
        <w:t>项目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EC552C">
        <w:rPr>
          <w:rFonts w:hint="eastAsia"/>
        </w:rPr>
        <w:t>这样，当程序编写完成以后，需要将程序部署到项目之中。此外，为了节省网络流量，还需要将</w:t>
      </w:r>
      <w:r w:rsidR="00EC552C">
        <w:rPr>
          <w:rFonts w:hint="eastAsia"/>
        </w:rPr>
        <w:t>js</w:t>
      </w:r>
      <w:r w:rsidR="00EC552C">
        <w:rPr>
          <w:rFonts w:hint="eastAsia"/>
        </w:rPr>
        <w:t>文件以一定的顺序处理，去掉多余的空格、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r w:rsidR="00D647D7">
        <w:rPr>
          <w:rFonts w:hint="eastAsia"/>
        </w:rPr>
        <w:t>如代码</w:t>
      </w:r>
      <w:r w:rsidR="00D647D7">
        <w:rPr>
          <w:rFonts w:hint="eastAsia"/>
        </w:rPr>
        <w:t>6-4</w:t>
      </w:r>
      <w:r w:rsidR="00D647D7">
        <w:rPr>
          <w:rFonts w:hint="eastAsia"/>
        </w:rPr>
        <w:t>所示。</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def clean():</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def prepare():</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t>def compress_snap():</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52B77">
            <w:pPr>
              <w:pStyle w:val="af1"/>
            </w:pPr>
            <w:r w:rsidRPr="00252B77">
              <w:t xml:space="preserve">'amplifier.js', 'homopoly.js', </w:t>
            </w:r>
          </w:p>
          <w:p w:rsidR="006E457B" w:rsidRPr="00252B77" w:rsidRDefault="006E457B" w:rsidP="00252B77">
            <w:pPr>
              <w:pStyle w:val="af1"/>
            </w:pPr>
            <w:r w:rsidRPr="00252B77">
              <w:t>'integrator.js', 'line.js', 'model.js']</w:t>
            </w:r>
          </w:p>
          <w:p w:rsidR="006E457B" w:rsidRPr="00252B77" w:rsidRDefault="006E457B" w:rsidP="00252B77">
            <w:pPr>
              <w:pStyle w:val="af1"/>
            </w:pPr>
            <w:r w:rsidRPr="00252B77">
              <w:t xml:space="preserve">    jsfiles = [str(snapdir.joinpath(file)) for file in files]</w:t>
            </w:r>
          </w:p>
          <w:p w:rsidR="006E457B" w:rsidRPr="00252B77" w:rsidRDefault="006E457B" w:rsidP="00252B77">
            <w:pPr>
              <w:pStyle w:val="af1"/>
            </w:pPr>
            <w:r w:rsidRPr="00252B77">
              <w:lastRenderedPageBreak/>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def publish():</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52B77">
            <w:pPr>
              <w:pStyle w:val="af1"/>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252B77" w:rsidRDefault="00252B77" w:rsidP="00252B77">
            <w:pPr>
              <w:pStyle w:val="af1"/>
            </w:pPr>
            <w:r w:rsidRPr="00252B77">
              <w:t>if __name__ == '__main__':</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27693E" w:rsidP="0027693E">
      <w:pPr>
        <w:ind w:firstLine="480"/>
      </w:pPr>
      <w:r>
        <w:lastRenderedPageBreak/>
        <w:t>可以看到</w:t>
      </w:r>
      <w:r>
        <w:rPr>
          <w:rFonts w:hint="eastAsia"/>
        </w:rPr>
        <w:t>，</w:t>
      </w:r>
      <w:r>
        <w:t>使用</w:t>
      </w:r>
      <w:r>
        <w:t>python</w:t>
      </w:r>
      <w:r>
        <w:t>进行目录和文件操作十分简便</w:t>
      </w:r>
      <w:r>
        <w:rPr>
          <w:rFonts w:hint="eastAsia"/>
        </w:rPr>
        <w:t>。</w:t>
      </w:r>
      <w:r w:rsidR="004B27C4">
        <w:rPr>
          <w:rFonts w:hint="eastAsia"/>
        </w:rPr>
        <w:t>python</w:t>
      </w:r>
      <w:r w:rsidR="004B27C4">
        <w:rPr>
          <w:rFonts w:hint="eastAsia"/>
        </w:rPr>
        <w:t>支持的列表解析操作使迭代的语法更加的轻便。</w:t>
      </w:r>
      <w:r w:rsidR="007D5729">
        <w:rPr>
          <w:rFonts w:hint="eastAsia"/>
        </w:rPr>
        <w:t>另外，这类代码与项目的主体并不冲突，只是定制地使用了操作系统的功能，</w:t>
      </w:r>
      <w:r w:rsidR="009E7D56">
        <w:rPr>
          <w:rFonts w:hint="eastAsia"/>
        </w:rPr>
        <w:t>因此编写的时候不用处理恼人的依赖，</w:t>
      </w:r>
      <w:r w:rsidR="007D5729">
        <w:rPr>
          <w:rFonts w:hint="eastAsia"/>
        </w:rPr>
        <w:t>完成任务以后，</w:t>
      </w:r>
      <w:r w:rsidR="009E7D56">
        <w:rPr>
          <w:rFonts w:hint="eastAsia"/>
        </w:rPr>
        <w:t>这些代码也</w:t>
      </w:r>
      <w:r w:rsidR="007D5729">
        <w:rPr>
          <w:rFonts w:hint="eastAsia"/>
        </w:rPr>
        <w:t>没有维护的需要，丢掉即可。</w:t>
      </w:r>
      <w:r w:rsidR="00CD7F4C">
        <w:rPr>
          <w:rFonts w:hint="eastAsia"/>
        </w:rPr>
        <w:t>这类代码更多的应该是</w:t>
      </w:r>
      <w:r w:rsidR="009E7D56">
        <w:rPr>
          <w:rFonts w:hint="eastAsia"/>
        </w:rPr>
        <w:t>Unix</w:t>
      </w:r>
      <w:r w:rsidR="009E7D56">
        <w:rPr>
          <w:rFonts w:hint="eastAsia"/>
        </w:rPr>
        <w:t>与</w:t>
      </w:r>
      <w:r w:rsidR="009E7D56">
        <w:rPr>
          <w:rFonts w:hint="eastAsia"/>
        </w:rPr>
        <w:t>Linux</w:t>
      </w:r>
      <w:r w:rsidR="00CD7F4C">
        <w:rPr>
          <w:rFonts w:hint="eastAsia"/>
        </w:rPr>
        <w:t>系统管理员的一种福利</w:t>
      </w:r>
      <w:fldSimple w:instr=" ADDIN NE.Ref.{E7D24278-C444-4A75-A446-876BE377C21A}">
        <w:r w:rsidR="00B36D80">
          <w:rPr>
            <w:rFonts w:eastAsia="微软雅黑" w:cs="Times New Roman"/>
            <w:color w:val="080000"/>
            <w:szCs w:val="24"/>
            <w:vertAlign w:val="superscript"/>
          </w:rPr>
          <w:t>[37]</w:t>
        </w:r>
      </w:fldSimple>
      <w:r w:rsidR="00CD7F4C">
        <w:rPr>
          <w:rFonts w:hint="eastAsia"/>
        </w:rPr>
        <w:t>。</w:t>
      </w:r>
    </w:p>
    <w:p w:rsidR="00823D0C" w:rsidRDefault="00F4118C" w:rsidP="00F4118C">
      <w:pPr>
        <w:pStyle w:val="2"/>
      </w:pPr>
      <w:bookmarkStart w:id="44" w:name="_Toc479760501"/>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4"/>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802C6E">
        <w:rPr>
          <w:rFonts w:hint="eastAsia"/>
        </w:rPr>
        <w:t>在项目初期，就</w:t>
      </w:r>
      <w:r w:rsidR="000837E5">
        <w:rPr>
          <w:rFonts w:hint="eastAsia"/>
        </w:rPr>
        <w:t>必须首先仔细研究需求，求证需求，以保证业务的完成。</w:t>
      </w:r>
      <w:r w:rsidR="00802C6E">
        <w:rPr>
          <w:rFonts w:hint="eastAsia"/>
        </w:rPr>
        <w:t>敏捷方法主张使用用户故事来促进和客户、用户的面对面交流，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lastRenderedPageBreak/>
        <w:t>“尝尝别人的”</w:t>
      </w:r>
      <w:r w:rsidR="001E6B62">
        <w:rPr>
          <w:rFonts w:hint="eastAsia"/>
        </w:rPr>
        <w:t>，这谈何容易。</w:t>
      </w:r>
      <w:r w:rsidR="00FE21CF">
        <w:rPr>
          <w:rFonts w:hint="eastAsia"/>
        </w:rPr>
        <w:t>首先</w:t>
      </w:r>
      <w:r w:rsidR="00D60C80">
        <w:rPr>
          <w:rFonts w:hint="eastAsia"/>
        </w:rPr>
        <w:t>的</w:t>
      </w:r>
      <w:r w:rsidR="00FE21CF">
        <w:rPr>
          <w:rFonts w:hint="eastAsia"/>
        </w:rPr>
        <w:t>，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fldSimple w:instr=" ADDIN NE.Ref.{B598ABE9-F521-4173-94C1-4F726FE0CD3D}">
        <w:r w:rsidR="00B36D80">
          <w:rPr>
            <w:rFonts w:eastAsia="微软雅黑" w:cs="Times New Roman"/>
            <w:color w:val="080000"/>
            <w:szCs w:val="24"/>
            <w:vertAlign w:val="superscript"/>
          </w:rPr>
          <w:t>[38-40]</w:t>
        </w:r>
      </w:fldSimple>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5" w:name="_Toc479760502"/>
      <w:r>
        <w:rPr>
          <w:rFonts w:hint="eastAsia"/>
        </w:rPr>
        <w:t>6.</w:t>
      </w:r>
      <w:r w:rsidR="00C22638">
        <w:rPr>
          <w:rFonts w:hint="eastAsia"/>
        </w:rPr>
        <w:t>6</w:t>
      </w:r>
      <w:r>
        <w:rPr>
          <w:rFonts w:hint="eastAsia"/>
        </w:rPr>
        <w:t xml:space="preserve"> </w:t>
      </w:r>
      <w:r>
        <w:rPr>
          <w:rFonts w:hint="eastAsia"/>
        </w:rPr>
        <w:t>本章小结</w:t>
      </w:r>
      <w:bookmarkEnd w:id="45"/>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4</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第四章介绍的线性水轮机模型的仿真之中。此外，还将适当拓展程序，讨论如何利用</w:t>
      </w:r>
      <w:r>
        <w:rPr>
          <w:rFonts w:hint="eastAsia"/>
        </w:rPr>
        <w:t>demo</w:t>
      </w:r>
      <w:r>
        <w:rPr>
          <w:rFonts w:hint="eastAsia"/>
        </w:rPr>
        <w:t>程序的仿真架构解决上述模型的参</w:t>
      </w:r>
      <w:r>
        <w:rPr>
          <w:rFonts w:hint="eastAsia"/>
        </w:rPr>
        <w:lastRenderedPageBreak/>
        <w:t>数辨识问题。</w:t>
      </w:r>
    </w:p>
    <w:p w:rsidR="00A513F2" w:rsidRDefault="00A513F2" w:rsidP="008C3399">
      <w:pPr>
        <w:snapToGrid/>
        <w:spacing w:line="220" w:lineRule="atLeast"/>
        <w:ind w:firstLine="480"/>
      </w:pPr>
      <w:r>
        <w:br w:type="page"/>
      </w:r>
    </w:p>
    <w:p w:rsidR="00081517" w:rsidRDefault="006D4800" w:rsidP="001D3CCD">
      <w:pPr>
        <w:pStyle w:val="1"/>
      </w:pPr>
      <w:bookmarkStart w:id="46" w:name="_Toc479760503"/>
      <w:r>
        <w:rPr>
          <w:rFonts w:hint="eastAsia"/>
        </w:rPr>
        <w:lastRenderedPageBreak/>
        <w:t>7</w:t>
      </w:r>
      <w:r w:rsidR="00933ED5">
        <w:rPr>
          <w:rFonts w:hint="eastAsia"/>
        </w:rPr>
        <w:t xml:space="preserve">. </w:t>
      </w:r>
      <w:r w:rsidR="00081517" w:rsidRPr="001D3CCD">
        <w:rPr>
          <w:rFonts w:hint="eastAsia"/>
        </w:rPr>
        <w:t>仿真程序的应用</w:t>
      </w:r>
      <w:bookmarkEnd w:id="46"/>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F748CE" w:rsidP="00F748CE">
      <w:pPr>
        <w:ind w:firstLineChars="0" w:firstLine="0"/>
      </w:pPr>
      <w:r>
        <w:object w:dxaOrig="9825" w:dyaOrig="3061">
          <v:shape id="_x0000_i1047" type="#_x0000_t75" style="width:426.8pt;height:131.9pt" o:ole="">
            <v:imagedata r:id="rId47" o:title=""/>
          </v:shape>
          <o:OLEObject Type="Embed" ProgID="Visio.Drawing.11" ShapeID="_x0000_i1047" DrawAspect="Content" ObjectID="_1553678758" r:id="rId82"/>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7" w:name="_Toc479760504"/>
      <w:r>
        <w:rPr>
          <w:rFonts w:hint="eastAsia"/>
        </w:rPr>
        <w:t>7.1</w:t>
      </w:r>
      <w:r w:rsidR="00642F8B">
        <w:rPr>
          <w:rFonts w:hint="eastAsia"/>
        </w:rPr>
        <w:t>仿真</w:t>
      </w:r>
      <w:r w:rsidR="001B1017">
        <w:rPr>
          <w:rFonts w:hint="eastAsia"/>
        </w:rPr>
        <w:t>软件的拓展</w:t>
      </w:r>
      <w:bookmarkEnd w:id="47"/>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显然，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4pt;height:34pt" o:ole="">
                  <v:imagedata r:id="rId83" o:title=""/>
                </v:shape>
                <o:OLEObject Type="Embed" ProgID="Visio.Drawing.11" ShapeID="_x0000_i1048" DrawAspect="Content" ObjectID="_1553678759" r:id="rId84"/>
              </w:object>
            </w:r>
          </w:p>
        </w:tc>
        <w:tc>
          <w:tcPr>
            <w:tcW w:w="2982" w:type="dxa"/>
            <w:vAlign w:val="center"/>
          </w:tcPr>
          <w:p w:rsidR="001B1017" w:rsidRDefault="001B1017" w:rsidP="001B1017">
            <w:pPr>
              <w:ind w:firstLineChars="0" w:firstLine="0"/>
              <w:jc w:val="center"/>
            </w:pPr>
            <w:r>
              <w:object w:dxaOrig="509" w:dyaOrig="388">
                <v:shape id="_x0000_i1049" type="#_x0000_t75" style="width:25.35pt;height:19.6pt" o:ole="">
                  <v:imagedata r:id="rId85" o:title=""/>
                </v:shape>
                <o:OLEObject Type="Embed" ProgID="Visio.Drawing.11" ShapeID="_x0000_i1049" DrawAspect="Content" ObjectID="_1553678760" r:id="rId86"/>
              </w:object>
            </w:r>
          </w:p>
        </w:tc>
        <w:tc>
          <w:tcPr>
            <w:tcW w:w="2982" w:type="dxa"/>
            <w:vAlign w:val="center"/>
          </w:tcPr>
          <w:p w:rsidR="001B1017" w:rsidRDefault="001B1017" w:rsidP="001B1017">
            <w:pPr>
              <w:ind w:firstLineChars="0" w:firstLine="0"/>
              <w:jc w:val="center"/>
            </w:pPr>
            <w:r>
              <w:object w:dxaOrig="1006" w:dyaOrig="720">
                <v:shape id="_x0000_i1050" type="#_x0000_t75" style="width:50.1pt;height:36.3pt" o:ole="">
                  <v:imagedata r:id="rId87" o:title=""/>
                </v:shape>
                <o:OLEObject Type="Embed" ProgID="Visio.Drawing.11" ShapeID="_x0000_i1050" DrawAspect="Content" ObjectID="_1553678761" r:id="rId88"/>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config: id, name, value, type</w:t>
            </w:r>
          </w:p>
          <w:p w:rsidR="000C76E0" w:rsidRDefault="000C76E0" w:rsidP="000C76E0">
            <w:pPr>
              <w:pStyle w:val="af1"/>
            </w:pPr>
            <w:r>
              <w:tab/>
              <w:t xml:space="preserve">var </w:t>
            </w:r>
            <w:r w:rsidRPr="006A3092">
              <w:rPr>
                <w:b/>
              </w:rPr>
              <w:t>configs</w:t>
            </w:r>
            <w:r>
              <w:t>=[];</w:t>
            </w:r>
          </w:p>
          <w:p w:rsidR="000C76E0" w:rsidRDefault="000C76E0" w:rsidP="000C76E0">
            <w:pPr>
              <w:pStyle w:val="af1"/>
            </w:pPr>
            <w:r>
              <w:lastRenderedPageBreak/>
              <w:tab/>
              <w:t>configs.push(config('id','id',this.id,configTypes.TEXT_TYPE));</w:t>
            </w:r>
          </w:p>
          <w:p w:rsidR="000C76E0" w:rsidRDefault="000C76E0" w:rsidP="000C76E0">
            <w:pPr>
              <w:pStyle w:val="af1"/>
            </w:pPr>
            <w:r>
              <w:tab/>
              <w:t>configs.push(config('_k','k',this._k,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可以看到，得益于前面章节的设计，对模块的拓展代码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596863"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7C4B2A">
        <w:rPr>
          <w:rFonts w:hint="eastAsia"/>
        </w:rPr>
        <w:t>demo</w:t>
      </w:r>
      <w:r w:rsidR="007C4B2A">
        <w:rPr>
          <w:rFonts w:hint="eastAsia"/>
        </w:rPr>
        <w:t>项目的源代码。</w:t>
      </w:r>
    </w:p>
    <w:p w:rsidR="00063E7D" w:rsidRDefault="007C4B2A" w:rsidP="00BB67A9">
      <w:pPr>
        <w:ind w:firstLineChars="0" w:firstLine="0"/>
        <w:jc w:val="center"/>
      </w:pPr>
      <w:r>
        <w:object w:dxaOrig="2316" w:dyaOrig="1070">
          <v:shape id="_x0000_i1051" type="#_x0000_t75" style="width:283.4pt;height:129.6pt" o:ole="">
            <v:imagedata r:id="rId89" o:title=""/>
          </v:shape>
          <o:OLEObject Type="Embed" ProgID="Visio.Drawing.11" ShapeID="_x0000_i1051" DrawAspect="Content" ObjectID="_1553678762" r:id="rId90"/>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063E7D" w:rsidP="00063E7D">
      <w:pPr>
        <w:pStyle w:val="2"/>
      </w:pPr>
      <w:bookmarkStart w:id="48" w:name="_Toc479760505"/>
      <w:r>
        <w:rPr>
          <w:rFonts w:hint="eastAsia"/>
        </w:rPr>
        <w:t xml:space="preserve">7.2 </w:t>
      </w:r>
      <w:r>
        <w:rPr>
          <w:rFonts w:hint="eastAsia"/>
        </w:rPr>
        <w:t>调速系统暂态仿真</w:t>
      </w:r>
      <w:bookmarkEnd w:id="48"/>
    </w:p>
    <w:p w:rsidR="00063E7D" w:rsidRDefault="00BB3594" w:rsidP="00A44E76">
      <w:pPr>
        <w:ind w:firstLine="480"/>
      </w:pPr>
      <w:r>
        <w:rPr>
          <w:rFonts w:hint="eastAsia"/>
        </w:rPr>
        <w:t>仿真模型如图</w:t>
      </w:r>
      <w:r w:rsidR="00DE0819">
        <w:rPr>
          <w:rFonts w:hint="eastAsia"/>
        </w:rPr>
        <w:t>7-1</w:t>
      </w:r>
      <w:r>
        <w:rPr>
          <w:rFonts w:hint="eastAsia"/>
        </w:rPr>
        <w:t>所示，参考文献的处理方式，选取各个参数如下面的清单所</w:t>
      </w:r>
      <w:r>
        <w:rPr>
          <w:rFonts w:hint="eastAsia"/>
        </w:rPr>
        <w:lastRenderedPageBreak/>
        <w:t>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596863"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596863"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596863"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596863"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596863"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596863"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596863"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596863"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596863"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596863"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596863"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596863"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596863"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BB3594" w:rsidRPr="00A44E76" w:rsidRDefault="00A44E76" w:rsidP="00A44E76">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063E7D">
      <w:pPr>
        <w:ind w:firstLineChars="0" w:firstLine="0"/>
      </w:pPr>
      <w:r>
        <w:rPr>
          <w:rFonts w:hint="eastAsia"/>
        </w:rPr>
        <w:t>使用仿真</w:t>
      </w:r>
      <w:r>
        <w:rPr>
          <w:rFonts w:hint="eastAsia"/>
        </w:rPr>
        <w:t>demo</w:t>
      </w:r>
      <w:r>
        <w:rPr>
          <w:rFonts w:hint="eastAsia"/>
        </w:rPr>
        <w:t>程序对模型进行仿真，并和文献</w:t>
      </w:r>
      <w:r w:rsidR="00093BB6">
        <w:rPr>
          <w:rFonts w:hint="eastAsia"/>
        </w:rPr>
        <w:t>所采用的</w:t>
      </w:r>
      <w:r w:rsidR="00093BB6">
        <w:rPr>
          <w:rFonts w:hint="eastAsia"/>
        </w:rPr>
        <w:t>matlab</w:t>
      </w:r>
      <w:r w:rsidR="00093BB6">
        <w:rPr>
          <w:rFonts w:hint="eastAsia"/>
        </w:rPr>
        <w:t>模型仿真的结果进行对比，</w:t>
      </w:r>
      <w:r w:rsidR="00F83160">
        <w:rPr>
          <w:rFonts w:hint="eastAsia"/>
        </w:rPr>
        <w:t>其结果如图</w:t>
      </w:r>
      <w:r w:rsidR="00F83160">
        <w:rPr>
          <w:rFonts w:hint="eastAsia"/>
        </w:rPr>
        <w:t>7-6</w:t>
      </w:r>
      <w:r w:rsidR="00F83160">
        <w:rPr>
          <w:rFonts w:hint="eastAsia"/>
        </w:rPr>
        <w:t>至</w:t>
      </w:r>
      <w:r w:rsidR="00945E32">
        <w:rPr>
          <w:rFonts w:hint="eastAsia"/>
        </w:rPr>
        <w:t>7-9</w:t>
      </w:r>
      <w:r w:rsidR="00F83160">
        <w:rPr>
          <w:rFonts w:hint="eastAsia"/>
        </w:rPr>
        <w:t>所示。</w:t>
      </w:r>
    </w:p>
    <w:p w:rsidR="00063E7D" w:rsidRDefault="00063E7D" w:rsidP="00063E7D">
      <w:pPr>
        <w:ind w:firstLineChars="0" w:firstLine="0"/>
      </w:pPr>
    </w:p>
    <w:p w:rsidR="00063E7D" w:rsidRDefault="00063E7D" w:rsidP="00063E7D">
      <w:pPr>
        <w:ind w:firstLineChars="0" w:firstLine="0"/>
      </w:pPr>
    </w:p>
    <w:p w:rsidR="00063E7D" w:rsidRPr="00945E32"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pStyle w:val="2"/>
      </w:pPr>
      <w:bookmarkStart w:id="49" w:name="_Toc479760506"/>
      <w:r>
        <w:rPr>
          <w:rFonts w:hint="eastAsia"/>
        </w:rPr>
        <w:t xml:space="preserve">7.3 </w:t>
      </w:r>
      <w:r>
        <w:rPr>
          <w:rFonts w:hint="eastAsia"/>
        </w:rPr>
        <w:t>调速系统参数辨识</w:t>
      </w:r>
      <w:bookmarkEnd w:id="49"/>
    </w:p>
    <w:p w:rsidR="00B4033E" w:rsidRDefault="00B4033E" w:rsidP="00B4033E">
      <w:pPr>
        <w:ind w:firstLine="480"/>
      </w:pPr>
      <w:r>
        <w:rPr>
          <w:rFonts w:hint="eastAsia"/>
        </w:rPr>
        <w:t>本文采用引力搜索算法</w:t>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引力搜索算法属于给定求解范围的全局随机搜索算法。这类算法可以提炼出一个通用的调用接口</w:t>
      </w:r>
      <w:r w:rsidR="009D0284">
        <w:rPr>
          <w:rFonts w:hint="eastAsia"/>
        </w:rPr>
        <w:t>，</w:t>
      </w:r>
      <w:r>
        <w:rPr>
          <w:rFonts w:hint="eastAsia"/>
        </w:rPr>
        <w:t>如代码</w:t>
      </w:r>
      <w:r>
        <w:rPr>
          <w:rFonts w:hint="eastAsia"/>
        </w:rPr>
        <w:t>7-3</w:t>
      </w:r>
      <w:r>
        <w:rPr>
          <w:rFonts w:hint="eastAsia"/>
        </w:rPr>
        <w:t>所示。</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更好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Pr>
          <w:rFonts w:hint="eastAsia"/>
        </w:rPr>
        <w:t>类似</w:t>
      </w:r>
      <w:r>
        <w:rPr>
          <w:rFonts w:hint="eastAsia"/>
        </w:rPr>
        <w:t>GSA</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79"/>
      </w:tblGrid>
      <w:tr w:rsidR="00B4033E" w:rsidTr="009D0284">
        <w:trPr>
          <w:jc w:val="center"/>
        </w:trPr>
        <w:tc>
          <w:tcPr>
            <w:tcW w:w="7479" w:type="dxa"/>
          </w:tcPr>
          <w:p w:rsidR="00B4033E" w:rsidRDefault="00B4033E" w:rsidP="00B4033E">
            <w:pPr>
              <w:pStyle w:val="af1"/>
            </w:pPr>
            <w:r>
              <w:rPr>
                <w:rFonts w:hint="eastAsia"/>
              </w:rPr>
              <w:t>public Rang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p>
          <w:p w:rsidR="00854C57" w:rsidRDefault="00854C57" w:rsidP="00B4033E">
            <w:pPr>
              <w:pStyle w:val="af1"/>
            </w:pPr>
            <w:r>
              <w:tab/>
            </w:r>
            <w:r>
              <w:rPr>
                <w:rFonts w:hint="eastAsia"/>
              </w:rPr>
              <w:t>double</w:t>
            </w:r>
            <w:r w:rsidR="007E3D14">
              <w:rPr>
                <w:rFonts w:hint="eastAsia"/>
              </w:rPr>
              <w:t>[]</w:t>
            </w:r>
            <w:r>
              <w:rPr>
                <w:rFonts w:hint="eastAsia"/>
              </w:rPr>
              <w:t xml:space="preserve"> judgeFitness(double[] cordinate);</w:t>
            </w:r>
          </w:p>
          <w:p w:rsidR="00854C57" w:rsidRDefault="00854C57" w:rsidP="00B4033E">
            <w:pPr>
              <w:pStyle w:val="af1"/>
            </w:pPr>
            <w:r>
              <w:rPr>
                <w:rFonts w:hint="eastAsia"/>
              </w:rPr>
              <w:lastRenderedPageBreak/>
              <w:t>}</w:t>
            </w:r>
          </w:p>
          <w:p w:rsidR="00854C57" w:rsidRDefault="00854C57" w:rsidP="00B4033E">
            <w:pPr>
              <w:pStyle w:val="af1"/>
            </w:pPr>
          </w:p>
          <w:p w:rsidR="00854C57" w:rsidRDefault="00854C57" w:rsidP="00B4033E">
            <w:pPr>
              <w:pStyle w:val="af1"/>
            </w:pPr>
            <w:r>
              <w:rPr>
                <w:rFonts w:hint="eastAsia"/>
              </w:rPr>
              <w:t>public class Range{</w:t>
            </w:r>
          </w:p>
          <w:p w:rsidR="00854C57" w:rsidRDefault="00854C57" w:rsidP="00B4033E">
            <w:pPr>
              <w:pStyle w:val="af1"/>
            </w:pPr>
            <w:r>
              <w:tab/>
            </w:r>
            <w:r>
              <w:rPr>
                <w:rFonts w:hint="eastAsia"/>
              </w:rPr>
              <w:t>double low</w:t>
            </w:r>
            <w:r w:rsidR="00026AD1">
              <w:rPr>
                <w:rFonts w:hint="eastAsia"/>
              </w:rPr>
              <w:t>er</w:t>
            </w:r>
            <w:r>
              <w:rPr>
                <w:rFonts w:hint="eastAsia"/>
              </w:rPr>
              <w:t>;</w:t>
            </w:r>
          </w:p>
          <w:p w:rsidR="00854C57" w:rsidRDefault="00854C57" w:rsidP="00B4033E">
            <w:pPr>
              <w:pStyle w:val="af1"/>
            </w:pPr>
            <w:r>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t>}</w:t>
            </w:r>
          </w:p>
          <w:p w:rsidR="003928C1" w:rsidRDefault="003928C1" w:rsidP="00B4033E">
            <w:pPr>
              <w:pStyle w:val="af1"/>
            </w:pPr>
          </w:p>
        </w:tc>
      </w:tr>
    </w:tbl>
    <w:p w:rsidR="00B4033E" w:rsidRDefault="003928C1" w:rsidP="003928C1">
      <w:pPr>
        <w:ind w:firstLine="480"/>
      </w:pPr>
      <w:r>
        <w:rPr>
          <w:rFonts w:hint="eastAsia"/>
        </w:rPr>
        <w:lastRenderedPageBreak/>
        <w:t>借助这样一个统一的接口，</w:t>
      </w:r>
      <w:r w:rsidR="007E3D14">
        <w:rPr>
          <w:rFonts w:hint="eastAsia"/>
        </w:rPr>
        <w:t>并假设适应度越大越好，计算</w:t>
      </w:r>
      <m:oMath>
        <m:rad>
          <m:radPr>
            <m:degHide m:val="on"/>
            <m:ctrlPr>
              <w:rPr>
                <w:rFonts w:ascii="Cambria Math" w:hAnsi="Cambria Math"/>
              </w:rPr>
            </m:ctrlPr>
          </m:radPr>
          <m:deg/>
          <m:e>
            <m:r>
              <m:rPr>
                <m:sty m:val="p"/>
              </m:rPr>
              <w:rPr>
                <w:rFonts w:ascii="Cambria Math" w:hAnsi="Cambria Math"/>
              </w:rPr>
              <m:t>3</m:t>
            </m:r>
          </m:e>
        </m:rad>
      </m:oMath>
      <w:r w:rsidR="007E3D14">
        <w:rPr>
          <w:rFonts w:hint="eastAsia"/>
        </w:rPr>
        <w:t>的代码变得十分简洁。如代码</w:t>
      </w:r>
      <w:r w:rsidR="007E3D14">
        <w:rPr>
          <w:rFonts w:hint="eastAsia"/>
        </w:rPr>
        <w:t>7-4</w:t>
      </w:r>
      <w:r w:rsidR="007E3D14">
        <w:rPr>
          <w:rFonts w:hint="eastAsia"/>
        </w:rPr>
        <w:t>所示。</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7E3D14" w:rsidTr="007E3D14">
        <w:trPr>
          <w:jc w:val="center"/>
        </w:trPr>
        <w:tc>
          <w:tcPr>
            <w:tcW w:w="6487" w:type="dxa"/>
          </w:tcPr>
          <w:p w:rsidR="007E3D14" w:rsidRDefault="007E3D14" w:rsidP="007E3D14">
            <w:pPr>
              <w:pStyle w:val="af1"/>
            </w:pPr>
            <w:r>
              <w:rPr>
                <w:rFonts w:hint="eastAsia"/>
              </w:rPr>
              <w:t>double[] result = search(</w:t>
            </w:r>
            <w:r>
              <w:t>coordinate</w:t>
            </w:r>
            <w:r>
              <w:rPr>
                <w:rFonts w:hint="eastAsia"/>
              </w:rPr>
              <w:t xml:space="preserve"> -&gt; {</w:t>
            </w:r>
          </w:p>
          <w:p w:rsidR="007E3D14" w:rsidRDefault="007E3D14" w:rsidP="007E3D14">
            <w:pPr>
              <w:pStyle w:val="af1"/>
            </w:pPr>
            <w:r>
              <w:tab/>
              <w:t xml:space="preserve">double </w:t>
            </w:r>
            <w:r>
              <w:rPr>
                <w:rFonts w:hint="eastAsia"/>
              </w:rPr>
              <w:t>root</w:t>
            </w:r>
            <w:r>
              <w:t xml:space="preserve"> = cordinate[0];</w:t>
            </w:r>
          </w:p>
          <w:p w:rsidR="007E3D14" w:rsidRDefault="007E3D14" w:rsidP="007E3D14">
            <w:pPr>
              <w:pStyle w:val="af1"/>
            </w:pPr>
            <w:r>
              <w:tab/>
              <w:t>return 1.0 / Math.abs((</w:t>
            </w:r>
            <w:r>
              <w:rPr>
                <w:rFonts w:hint="eastAsia"/>
              </w:rPr>
              <w:t>root</w:t>
            </w:r>
            <w:r>
              <w:t xml:space="preserve"> * </w:t>
            </w:r>
            <w:r>
              <w:rPr>
                <w:rFonts w:hint="eastAsia"/>
              </w:rPr>
              <w:t>root</w:t>
            </w:r>
            <w:r>
              <w:t xml:space="preserve"> - 3));</w:t>
            </w:r>
          </w:p>
          <w:p w:rsidR="007E3D14" w:rsidRDefault="007E3D14" w:rsidP="007E3D14">
            <w:pPr>
              <w:pStyle w:val="af1"/>
            </w:pPr>
            <w:r>
              <w:rPr>
                <w:rFonts w:hint="eastAsia"/>
              </w:rPr>
              <w:t>}, Arrays.asList(new Range(0,5)));</w:t>
            </w:r>
          </w:p>
          <w:p w:rsidR="007E3D14" w:rsidRPr="007E3D14" w:rsidRDefault="007E3D14" w:rsidP="007E3D14">
            <w:pPr>
              <w:pStyle w:val="af1"/>
            </w:pPr>
          </w:p>
        </w:tc>
      </w:tr>
    </w:tbl>
    <w:p w:rsidR="00BB3E0E" w:rsidRDefault="004B6A00" w:rsidP="004B6A00">
      <w:pPr>
        <w:ind w:firstLine="480"/>
      </w:pPr>
      <w:r>
        <w:rPr>
          <w:rFonts w:hint="eastAsia"/>
        </w:rPr>
        <w:t>在</w:t>
      </w:r>
      <w:r>
        <w:rPr>
          <w:rFonts w:hint="eastAsia"/>
        </w:rPr>
        <w:t>demo</w:t>
      </w:r>
      <w:r>
        <w:rPr>
          <w:rFonts w:hint="eastAsia"/>
        </w:rPr>
        <w:t>项目的</w:t>
      </w:r>
      <w:r>
        <w:rPr>
          <w:rFonts w:hint="eastAsia"/>
        </w:rPr>
        <w:t>hust.hx.algorithm.gsa</w:t>
      </w:r>
      <w:r>
        <w:rPr>
          <w:rFonts w:hint="eastAsia"/>
        </w:rPr>
        <w:t>包下，</w:t>
      </w:r>
      <w:r w:rsidR="00FE2D7C">
        <w:rPr>
          <w:rFonts w:hint="eastAsia"/>
        </w:rPr>
        <w:t>包含了一个</w:t>
      </w:r>
      <w:r w:rsidR="00FE2D7C">
        <w:rPr>
          <w:rFonts w:hint="eastAsia"/>
        </w:rPr>
        <w:t>GSA</w:t>
      </w:r>
      <w:r w:rsidR="00FE2D7C">
        <w:rPr>
          <w:rFonts w:hint="eastAsia"/>
        </w:rPr>
        <w:t>算法的实现，在内部，采用多线程，每次迭代中，并行地计算各个粒子的适应度，充分利用了</w:t>
      </w:r>
      <w:r w:rsidR="001C2EE8">
        <w:rPr>
          <w:rFonts w:hint="eastAsia"/>
        </w:rPr>
        <w:t>多核的优势，以进一步</w:t>
      </w:r>
      <w:r w:rsidR="00DD1622">
        <w:rPr>
          <w:rFonts w:hint="eastAsia"/>
        </w:rPr>
        <w:t>减少计算时间</w:t>
      </w:r>
      <w:r w:rsidR="001C2EE8">
        <w:rPr>
          <w:rFonts w:hint="eastAsia"/>
        </w:rPr>
        <w:t>。</w:t>
      </w:r>
    </w:p>
    <w:p w:rsidR="008964AA" w:rsidRDefault="008964AA" w:rsidP="004B6A00">
      <w:pPr>
        <w:ind w:firstLine="480"/>
      </w:pPr>
      <w:r>
        <w:rPr>
          <w:rFonts w:hint="eastAsia"/>
        </w:rPr>
        <w:t>把</w:t>
      </w:r>
      <w:r>
        <w:rPr>
          <w:rFonts w:hint="eastAsia"/>
        </w:rPr>
        <w:t>7.2</w:t>
      </w:r>
      <w:r>
        <w:rPr>
          <w:rFonts w:hint="eastAsia"/>
        </w:rPr>
        <w:t>节的仿真结果作为已知条件，对表</w:t>
      </w:r>
      <w:r>
        <w:rPr>
          <w:rFonts w:hint="eastAsia"/>
        </w:rPr>
        <w:t>7-1</w:t>
      </w:r>
      <w:r>
        <w:rPr>
          <w:rFonts w:hint="eastAsia"/>
        </w:rPr>
        <w:t>所示的参数进行辨识。以迭代输出</w:t>
      </w:r>
      <w:r w:rsidR="00905981">
        <w:rPr>
          <w:rFonts w:hint="eastAsia"/>
        </w:rPr>
        <w:t>out</w:t>
      </w:r>
      <w:r>
        <w:rPr>
          <w:rFonts w:hint="eastAsia"/>
        </w:rPr>
        <w:t>和仿真结果输出</w:t>
      </w:r>
      <w:r w:rsidR="00905981">
        <w:rPr>
          <w:rFonts w:hint="eastAsia"/>
        </w:rPr>
        <w:t>real</w:t>
      </w:r>
      <w:r>
        <w:rPr>
          <w:rFonts w:hint="eastAsia"/>
        </w:rPr>
        <w:t>的</w:t>
      </w:r>
      <w:r w:rsidR="00905981">
        <w:rPr>
          <w:rFonts w:hint="eastAsia"/>
        </w:rPr>
        <w:t>平方差之和的倒数计算适应度。计算结果也显示在表</w:t>
      </w:r>
      <w:r w:rsidR="00905981">
        <w:rPr>
          <w:rFonts w:hint="eastAsia"/>
        </w:rPr>
        <w:t>7-1</w:t>
      </w:r>
      <w:r w:rsidR="00905981">
        <w:rPr>
          <w:rFonts w:hint="eastAsia"/>
        </w:rPr>
        <w:t>中。</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0" w:type="auto"/>
        <w:jc w:val="center"/>
        <w:tblLook w:val="04A0"/>
      </w:tblPr>
      <w:tblGrid>
        <w:gridCol w:w="1242"/>
        <w:gridCol w:w="2552"/>
        <w:gridCol w:w="2027"/>
        <w:gridCol w:w="1587"/>
        <w:gridCol w:w="1538"/>
      </w:tblGrid>
      <w:tr w:rsidR="00905981" w:rsidTr="00BD6495">
        <w:trPr>
          <w:trHeight w:val="325"/>
          <w:jc w:val="center"/>
        </w:trPr>
        <w:tc>
          <w:tcPr>
            <w:tcW w:w="1242" w:type="dxa"/>
            <w:vAlign w:val="center"/>
          </w:tcPr>
          <w:p w:rsidR="00905981" w:rsidRDefault="00905981" w:rsidP="00905981">
            <w:pPr>
              <w:ind w:firstLineChars="0" w:firstLine="0"/>
              <w:jc w:val="center"/>
            </w:pPr>
            <w:r>
              <w:rPr>
                <w:rFonts w:hint="eastAsia"/>
              </w:rPr>
              <w:t>参数</w:t>
            </w:r>
          </w:p>
        </w:tc>
        <w:tc>
          <w:tcPr>
            <w:tcW w:w="2552" w:type="dxa"/>
            <w:vAlign w:val="center"/>
          </w:tcPr>
          <w:p w:rsidR="00905981" w:rsidRDefault="00905981" w:rsidP="00905981">
            <w:pPr>
              <w:ind w:firstLineChars="0" w:firstLine="0"/>
              <w:jc w:val="center"/>
            </w:pPr>
            <w:r>
              <w:rPr>
                <w:rFonts w:hint="eastAsia"/>
              </w:rPr>
              <w:t>准确值</w:t>
            </w:r>
          </w:p>
        </w:tc>
        <w:tc>
          <w:tcPr>
            <w:tcW w:w="2027" w:type="dxa"/>
            <w:vAlign w:val="center"/>
          </w:tcPr>
          <w:p w:rsidR="00905981" w:rsidRDefault="00905981" w:rsidP="00905981">
            <w:pPr>
              <w:ind w:firstLineChars="0" w:firstLine="0"/>
              <w:jc w:val="center"/>
            </w:pPr>
            <w:r>
              <w:rPr>
                <w:rFonts w:hint="eastAsia"/>
              </w:rPr>
              <w:t>搜索范围</w:t>
            </w:r>
          </w:p>
        </w:tc>
        <w:tc>
          <w:tcPr>
            <w:tcW w:w="1587" w:type="dxa"/>
            <w:vAlign w:val="center"/>
          </w:tcPr>
          <w:p w:rsidR="00905981" w:rsidRDefault="00905981" w:rsidP="00905981">
            <w:pPr>
              <w:ind w:firstLineChars="0" w:firstLine="0"/>
              <w:jc w:val="center"/>
            </w:pPr>
            <w:r>
              <w:rPr>
                <w:rFonts w:hint="eastAsia"/>
              </w:rPr>
              <w:t>搜索结果</w:t>
            </w:r>
          </w:p>
        </w:tc>
        <w:tc>
          <w:tcPr>
            <w:tcW w:w="1538" w:type="dxa"/>
            <w:vAlign w:val="center"/>
          </w:tcPr>
          <w:p w:rsidR="00905981" w:rsidRDefault="00905981" w:rsidP="00905981">
            <w:pPr>
              <w:ind w:firstLineChars="0" w:firstLine="0"/>
              <w:jc w:val="center"/>
            </w:pPr>
            <w:r>
              <w:rPr>
                <w:rFonts w:hint="eastAsia"/>
              </w:rPr>
              <w:t>误差百分比</w:t>
            </w:r>
          </w:p>
        </w:tc>
      </w:tr>
      <w:tr w:rsidR="00905981" w:rsidTr="00BD6495">
        <w:trPr>
          <w:jc w:val="center"/>
        </w:trPr>
        <w:tc>
          <w:tcPr>
            <w:tcW w:w="1242" w:type="dxa"/>
            <w:vAlign w:val="center"/>
          </w:tcPr>
          <w:p w:rsidR="00905981" w:rsidRDefault="00596863" w:rsidP="00905981">
            <w:pPr>
              <w:ind w:firstLineChars="0" w:firstLine="0"/>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oMath>
            </m:oMathPara>
          </w:p>
        </w:tc>
        <w:tc>
          <w:tcPr>
            <w:tcW w:w="2552" w:type="dxa"/>
            <w:vAlign w:val="center"/>
          </w:tcPr>
          <w:p w:rsidR="00905981" w:rsidRDefault="00905981" w:rsidP="00905981">
            <w:pPr>
              <w:ind w:firstLineChars="0" w:firstLine="0"/>
              <w:jc w:val="center"/>
            </w:pPr>
            <w:r>
              <w:rPr>
                <w:rFonts w:hint="eastAsia"/>
              </w:rPr>
              <w:t>0.8</w:t>
            </w:r>
          </w:p>
        </w:tc>
        <w:tc>
          <w:tcPr>
            <w:tcW w:w="2027" w:type="dxa"/>
            <w:vAlign w:val="center"/>
          </w:tcPr>
          <w:p w:rsidR="00905981" w:rsidRDefault="00BD6495" w:rsidP="00905981">
            <w:pPr>
              <w:ind w:firstLineChars="0" w:firstLine="0"/>
              <w:jc w:val="center"/>
            </w:pPr>
            <w:r>
              <w:rPr>
                <w:rFonts w:hint="eastAsia"/>
              </w:rPr>
              <w:t>[0, 1]</w:t>
            </w:r>
          </w:p>
        </w:tc>
        <w:tc>
          <w:tcPr>
            <w:tcW w:w="1587" w:type="dxa"/>
            <w:vAlign w:val="center"/>
          </w:tcPr>
          <w:p w:rsidR="00905981" w:rsidRDefault="00905981" w:rsidP="00905981">
            <w:pPr>
              <w:ind w:firstLineChars="0" w:firstLine="0"/>
              <w:jc w:val="center"/>
            </w:pPr>
          </w:p>
        </w:tc>
        <w:tc>
          <w:tcPr>
            <w:tcW w:w="1538" w:type="dxa"/>
            <w:vAlign w:val="center"/>
          </w:tcPr>
          <w:p w:rsidR="00905981" w:rsidRDefault="00905981" w:rsidP="00905981">
            <w:pPr>
              <w:ind w:firstLineChars="0" w:firstLine="0"/>
              <w:jc w:val="center"/>
            </w:pPr>
          </w:p>
        </w:tc>
      </w:tr>
      <w:tr w:rsidR="00905981" w:rsidTr="00BD6495">
        <w:trPr>
          <w:jc w:val="center"/>
        </w:trPr>
        <w:tc>
          <w:tcPr>
            <w:tcW w:w="1242" w:type="dxa"/>
            <w:vAlign w:val="center"/>
          </w:tcPr>
          <w:p w:rsidR="00905981" w:rsidRDefault="00596863" w:rsidP="00905981">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oMath>
            </m:oMathPara>
          </w:p>
        </w:tc>
        <w:tc>
          <w:tcPr>
            <w:tcW w:w="2552" w:type="dxa"/>
            <w:vAlign w:val="center"/>
          </w:tcPr>
          <w:p w:rsidR="00905981" w:rsidRDefault="00905981" w:rsidP="00905981">
            <w:pPr>
              <w:ind w:firstLineChars="0" w:firstLine="0"/>
              <w:jc w:val="center"/>
            </w:pPr>
            <w:r>
              <w:rPr>
                <w:rFonts w:hint="eastAsia"/>
              </w:rPr>
              <w:t>3.36</w:t>
            </w:r>
          </w:p>
        </w:tc>
        <w:tc>
          <w:tcPr>
            <w:tcW w:w="2027" w:type="dxa"/>
            <w:vAlign w:val="center"/>
          </w:tcPr>
          <w:p w:rsidR="00905981" w:rsidRDefault="00BD6495" w:rsidP="00905981">
            <w:pPr>
              <w:ind w:firstLineChars="0" w:firstLine="0"/>
              <w:jc w:val="center"/>
            </w:pPr>
            <w:r>
              <w:rPr>
                <w:rFonts w:hint="eastAsia"/>
              </w:rPr>
              <w:t>[0, 5]</w:t>
            </w:r>
          </w:p>
        </w:tc>
        <w:tc>
          <w:tcPr>
            <w:tcW w:w="1587" w:type="dxa"/>
            <w:vAlign w:val="center"/>
          </w:tcPr>
          <w:p w:rsidR="00905981" w:rsidRDefault="00905981" w:rsidP="00905981">
            <w:pPr>
              <w:ind w:firstLineChars="0" w:firstLine="0"/>
              <w:jc w:val="center"/>
            </w:pPr>
          </w:p>
        </w:tc>
        <w:tc>
          <w:tcPr>
            <w:tcW w:w="1538" w:type="dxa"/>
            <w:vAlign w:val="center"/>
          </w:tcPr>
          <w:p w:rsidR="00905981" w:rsidRDefault="00905981" w:rsidP="00905981">
            <w:pPr>
              <w:ind w:firstLineChars="0" w:firstLine="0"/>
              <w:jc w:val="center"/>
            </w:pPr>
          </w:p>
        </w:tc>
      </w:tr>
      <w:tr w:rsidR="00905981" w:rsidTr="00BD6495">
        <w:trPr>
          <w:jc w:val="center"/>
        </w:trPr>
        <w:tc>
          <w:tcPr>
            <w:tcW w:w="1242" w:type="dxa"/>
            <w:vAlign w:val="center"/>
          </w:tcPr>
          <w:p w:rsidR="00905981" w:rsidRDefault="00596863" w:rsidP="00905981">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oMath>
            </m:oMathPara>
          </w:p>
        </w:tc>
        <w:tc>
          <w:tcPr>
            <w:tcW w:w="2552" w:type="dxa"/>
            <w:vAlign w:val="center"/>
          </w:tcPr>
          <w:p w:rsidR="00905981" w:rsidRDefault="00905981" w:rsidP="00905981">
            <w:pPr>
              <w:ind w:firstLineChars="0" w:firstLine="0"/>
              <w:jc w:val="center"/>
            </w:pPr>
            <w:r>
              <w:rPr>
                <w:rFonts w:hint="eastAsia"/>
              </w:rPr>
              <w:t>0.2</w:t>
            </w:r>
          </w:p>
        </w:tc>
        <w:tc>
          <w:tcPr>
            <w:tcW w:w="2027" w:type="dxa"/>
            <w:vAlign w:val="center"/>
          </w:tcPr>
          <w:p w:rsidR="00905981" w:rsidRDefault="00BD6495" w:rsidP="00905981">
            <w:pPr>
              <w:ind w:firstLineChars="0" w:firstLine="0"/>
              <w:jc w:val="center"/>
            </w:pPr>
            <w:r>
              <w:rPr>
                <w:rFonts w:hint="eastAsia"/>
              </w:rPr>
              <w:t>[0, 1]</w:t>
            </w:r>
          </w:p>
        </w:tc>
        <w:tc>
          <w:tcPr>
            <w:tcW w:w="1587" w:type="dxa"/>
            <w:vAlign w:val="center"/>
          </w:tcPr>
          <w:p w:rsidR="00905981" w:rsidRDefault="00905981" w:rsidP="00905981">
            <w:pPr>
              <w:ind w:firstLineChars="0" w:firstLine="0"/>
              <w:jc w:val="center"/>
            </w:pPr>
          </w:p>
        </w:tc>
        <w:tc>
          <w:tcPr>
            <w:tcW w:w="1538" w:type="dxa"/>
            <w:vAlign w:val="center"/>
          </w:tcPr>
          <w:p w:rsidR="00905981" w:rsidRDefault="00905981" w:rsidP="00905981">
            <w:pPr>
              <w:ind w:firstLineChars="0" w:firstLine="0"/>
              <w:jc w:val="center"/>
            </w:pPr>
          </w:p>
        </w:tc>
      </w:tr>
      <w:tr w:rsidR="00905981" w:rsidTr="00BD6495">
        <w:trPr>
          <w:jc w:val="center"/>
        </w:trPr>
        <w:tc>
          <w:tcPr>
            <w:tcW w:w="1242" w:type="dxa"/>
            <w:vAlign w:val="center"/>
          </w:tcPr>
          <w:p w:rsidR="00905981" w:rsidRDefault="00596863" w:rsidP="00905981">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oMath>
            </m:oMathPara>
          </w:p>
        </w:tc>
        <w:tc>
          <w:tcPr>
            <w:tcW w:w="2552" w:type="dxa"/>
            <w:vAlign w:val="center"/>
          </w:tcPr>
          <w:p w:rsidR="00905981" w:rsidRDefault="00905981" w:rsidP="00905981">
            <w:pPr>
              <w:ind w:firstLineChars="0" w:firstLine="0"/>
              <w:jc w:val="center"/>
            </w:pPr>
            <w:r>
              <w:rPr>
                <w:rFonts w:hint="eastAsia"/>
              </w:rPr>
              <w:t>0.05</w:t>
            </w:r>
          </w:p>
        </w:tc>
        <w:tc>
          <w:tcPr>
            <w:tcW w:w="2027" w:type="dxa"/>
            <w:vAlign w:val="center"/>
          </w:tcPr>
          <w:p w:rsidR="00905981" w:rsidRDefault="00BD6495" w:rsidP="00905981">
            <w:pPr>
              <w:ind w:firstLineChars="0" w:firstLine="0"/>
              <w:jc w:val="center"/>
            </w:pPr>
            <w:r>
              <w:rPr>
                <w:rFonts w:hint="eastAsia"/>
              </w:rPr>
              <w:t>[0, 1]</w:t>
            </w:r>
          </w:p>
        </w:tc>
        <w:tc>
          <w:tcPr>
            <w:tcW w:w="1587" w:type="dxa"/>
            <w:vAlign w:val="center"/>
          </w:tcPr>
          <w:p w:rsidR="00905981" w:rsidRDefault="00905981" w:rsidP="00905981">
            <w:pPr>
              <w:ind w:firstLineChars="0" w:firstLine="0"/>
              <w:jc w:val="center"/>
            </w:pPr>
          </w:p>
        </w:tc>
        <w:tc>
          <w:tcPr>
            <w:tcW w:w="1538" w:type="dxa"/>
            <w:vAlign w:val="center"/>
          </w:tcPr>
          <w:p w:rsidR="00905981" w:rsidRDefault="00905981" w:rsidP="00905981">
            <w:pPr>
              <w:ind w:firstLineChars="0" w:firstLine="0"/>
              <w:jc w:val="center"/>
            </w:pPr>
          </w:p>
        </w:tc>
      </w:tr>
      <w:tr w:rsidR="00905981" w:rsidTr="009B376C">
        <w:trPr>
          <w:jc w:val="center"/>
        </w:trPr>
        <w:tc>
          <w:tcPr>
            <w:tcW w:w="1242" w:type="dxa"/>
            <w:vAlign w:val="center"/>
          </w:tcPr>
          <w:p w:rsidR="00905981" w:rsidRPr="004800E3" w:rsidRDefault="00905981" w:rsidP="00905981">
            <w:pPr>
              <w:ind w:firstLineChars="0" w:firstLine="0"/>
              <w:jc w:val="center"/>
              <w:rPr>
                <w:rFonts w:cs="Times New Roman"/>
              </w:rPr>
            </w:pPr>
            <w:r>
              <w:rPr>
                <w:rFonts w:cs="Times New Roman" w:hint="eastAsia"/>
              </w:rPr>
              <w:t>适应度</w:t>
            </w:r>
          </w:p>
        </w:tc>
        <w:tc>
          <w:tcPr>
            <w:tcW w:w="7704" w:type="dxa"/>
            <w:gridSpan w:val="4"/>
            <w:vAlign w:val="center"/>
          </w:tcPr>
          <w:p w:rsidR="00905981" w:rsidRDefault="00905981" w:rsidP="00905981">
            <w:pPr>
              <w:ind w:firstLineChars="0" w:firstLine="0"/>
              <w:jc w:val="center"/>
            </w:pPr>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nary>
                    </m:e>
                  </m:d>
                  <m:ctrlPr>
                    <w:rPr>
                      <w:rFonts w:ascii="Cambria Math" w:hAnsi="Cambria Math"/>
                      <w:i/>
                    </w:rPr>
                  </m:ctrlPr>
                </m:e>
              </m:func>
            </m:oMath>
            <w:r w:rsidR="00990DBE">
              <w:rPr>
                <w:rFonts w:hint="eastAsia"/>
              </w:rPr>
              <w:t xml:space="preserve"> = </w:t>
            </w:r>
          </w:p>
        </w:tc>
      </w:tr>
    </w:tbl>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50" w:name="_Toc479760507"/>
      <w:r>
        <w:rPr>
          <w:rFonts w:hint="eastAsia"/>
        </w:rPr>
        <w:lastRenderedPageBreak/>
        <w:t xml:space="preserve">8. </w:t>
      </w:r>
      <w:r>
        <w:rPr>
          <w:rFonts w:hint="eastAsia"/>
        </w:rPr>
        <w:t>全文总结及工作展望</w:t>
      </w:r>
      <w:bookmarkEnd w:id="50"/>
    </w:p>
    <w:p w:rsidR="00C64455" w:rsidRDefault="0082329E" w:rsidP="0082329E">
      <w:pPr>
        <w:pStyle w:val="2"/>
      </w:pPr>
      <w:bookmarkStart w:id="51" w:name="_Toc479760508"/>
      <w:r>
        <w:rPr>
          <w:rFonts w:hint="eastAsia"/>
        </w:rPr>
        <w:t xml:space="preserve">8.1 </w:t>
      </w:r>
      <w:r>
        <w:rPr>
          <w:rFonts w:hint="eastAsia"/>
        </w:rPr>
        <w:t>全文总结</w:t>
      </w:r>
      <w:bookmarkEnd w:id="51"/>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和测试，</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bookmarkStart w:id="52" w:name="_Toc479760509"/>
      <w:r>
        <w:rPr>
          <w:rFonts w:hint="eastAsia"/>
        </w:rPr>
        <w:t xml:space="preserve">8.2 </w:t>
      </w:r>
      <w:r>
        <w:rPr>
          <w:rFonts w:hint="eastAsia"/>
        </w:rPr>
        <w:t>工作展望</w:t>
      </w:r>
      <w:bookmarkEnd w:id="52"/>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393ADC" w:rsidRDefault="00393ADC" w:rsidP="00CC7098">
      <w:pPr>
        <w:pStyle w:val="af3"/>
        <w:numPr>
          <w:ilvl w:val="0"/>
          <w:numId w:val="3"/>
        </w:numPr>
        <w:ind w:left="709" w:firstLineChars="0" w:hanging="709"/>
      </w:pPr>
      <w:r>
        <w:rPr>
          <w:rFonts w:hint="eastAsia"/>
        </w:rPr>
        <w:t>仿真程序的架构还存在不符合“开闭原则”的地方。当修改仿真程序以采用不同的仿真算法时，所有模块的相关算法都必须修改。可以通过引入策略模式来解决这个问题。</w:t>
      </w:r>
    </w:p>
    <w:p w:rsidR="00393ADC" w:rsidRDefault="002C7AFA" w:rsidP="00CC7098">
      <w:pPr>
        <w:pStyle w:val="af3"/>
        <w:numPr>
          <w:ilvl w:val="0"/>
          <w:numId w:val="3"/>
        </w:numPr>
        <w:ind w:left="709" w:firstLineChars="0" w:hanging="709"/>
      </w:pPr>
      <w:r>
        <w:rPr>
          <w:rFonts w:hint="eastAsia"/>
        </w:rPr>
        <w:t>本文采取的水轮机调速系统模型为线性模型，也影响了仿真程序的实用性。对于压力引水管道的弹性模型、水轮机特性曲线等环节的引入，还有较多的工作要做。</w:t>
      </w:r>
    </w:p>
    <w:p w:rsidR="003A192E" w:rsidRDefault="002C7AFA" w:rsidP="003050DC">
      <w:pPr>
        <w:ind w:firstLine="480"/>
      </w:pPr>
      <w:r>
        <w:rPr>
          <w:rFonts w:hint="eastAsia"/>
        </w:rPr>
        <w:t>所幸遵循本文论述的一系列原则和方法，</w:t>
      </w:r>
      <w:r w:rsidR="008F0E23">
        <w:rPr>
          <w:rFonts w:hint="eastAsia"/>
        </w:rPr>
        <w:t>通过较多的努力，</w:t>
      </w:r>
      <w:r w:rsidR="003050DC">
        <w:rPr>
          <w:rFonts w:hint="eastAsia"/>
        </w:rPr>
        <w:t>这些问题都是能够解决的。</w:t>
      </w:r>
    </w:p>
    <w:p w:rsidR="003A192E" w:rsidRDefault="003A192E">
      <w:pPr>
        <w:widowControl/>
        <w:snapToGrid/>
        <w:spacing w:after="200" w:line="220" w:lineRule="atLeast"/>
        <w:ind w:firstLineChars="0" w:firstLine="0"/>
        <w:jc w:val="left"/>
      </w:pPr>
      <w:r>
        <w:br w:type="page"/>
      </w:r>
    </w:p>
    <w:p w:rsidR="0082329E" w:rsidRDefault="0082329E" w:rsidP="00E5293F">
      <w:pPr>
        <w:pStyle w:val="1"/>
      </w:pPr>
      <w:bookmarkStart w:id="53" w:name="_Toc479760510"/>
      <w:r>
        <w:rPr>
          <w:rFonts w:hint="eastAsia"/>
        </w:rPr>
        <w:lastRenderedPageBreak/>
        <w:t>致谢</w:t>
      </w:r>
      <w:bookmarkEnd w:id="53"/>
    </w:p>
    <w:p w:rsidR="00E5293F" w:rsidRDefault="00817A6E" w:rsidP="00817A6E">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w:t>
      </w:r>
      <w:r w:rsidR="00AB2BF0">
        <w:rPr>
          <w:rFonts w:ascii="楷体_GB2312" w:eastAsia="楷体_GB2312" w:cs="Times New Roman" w:hint="eastAsia"/>
          <w:kern w:val="2"/>
          <w:szCs w:val="24"/>
        </w:rPr>
        <w:t>的</w:t>
      </w:r>
      <w:r w:rsidR="008F0E23">
        <w:rPr>
          <w:rFonts w:ascii="楷体_GB2312" w:eastAsia="楷体_GB2312" w:cs="Times New Roman" w:hint="eastAsia"/>
          <w:kern w:val="2"/>
          <w:szCs w:val="24"/>
        </w:rPr>
        <w:t>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817A6E">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817A6E">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E5293F" w:rsidRDefault="00E5293F">
      <w:pPr>
        <w:widowControl/>
        <w:snapToGrid/>
        <w:spacing w:after="200" w:line="220" w:lineRule="atLeast"/>
        <w:ind w:firstLineChars="0" w:firstLine="0"/>
        <w:jc w:val="left"/>
      </w:pPr>
      <w:r>
        <w:br w:type="page"/>
      </w:r>
    </w:p>
    <w:p w:rsidR="00B36D80" w:rsidRDefault="00596863" w:rsidP="00B36D80">
      <w:pPr>
        <w:autoSpaceDE w:val="0"/>
        <w:autoSpaceDN w:val="0"/>
        <w:adjustRightInd w:val="0"/>
        <w:snapToGrid/>
        <w:spacing w:line="240" w:lineRule="auto"/>
        <w:ind w:firstLineChars="0" w:firstLine="0"/>
        <w:jc w:val="left"/>
        <w:rPr>
          <w:rFonts w:eastAsia="微软雅黑" w:cs="Times New Roman"/>
          <w:szCs w:val="24"/>
        </w:rPr>
      </w:pPr>
      <w:r>
        <w:lastRenderedPageBreak/>
        <w:fldChar w:fldCharType="begin"/>
      </w:r>
      <w:r w:rsidR="00FA3174">
        <w:instrText xml:space="preserve"> ADDIN NE.Bib</w:instrText>
      </w:r>
      <w:r>
        <w:fldChar w:fldCharType="separate"/>
      </w:r>
    </w:p>
    <w:p w:rsidR="00B36D80" w:rsidRDefault="00B36D80" w:rsidP="00B36D80">
      <w:pPr>
        <w:autoSpaceDE w:val="0"/>
        <w:autoSpaceDN w:val="0"/>
        <w:adjustRightInd w:val="0"/>
        <w:snapToGrid/>
        <w:spacing w:line="240" w:lineRule="auto"/>
        <w:ind w:firstLineChars="0" w:firstLine="0"/>
        <w:jc w:val="center"/>
        <w:rPr>
          <w:rFonts w:eastAsia="微软雅黑" w:cs="Times New Roman"/>
          <w:szCs w:val="24"/>
        </w:rPr>
      </w:pPr>
      <w:r>
        <w:rPr>
          <w:rFonts w:eastAsia="微软雅黑" w:cs="Times New Roman"/>
          <w:b/>
          <w:bCs/>
          <w:color w:val="000000"/>
          <w:sz w:val="40"/>
          <w:szCs w:val="40"/>
        </w:rPr>
        <w:t>References:</w:t>
      </w:r>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4" w:name="_nebDA9CD4E1_FA08_4CE1_9D90_F8EF3F679AB1"/>
      <w:r>
        <w:rPr>
          <w:rFonts w:eastAsia="微软雅黑" w:cs="Times New Roman"/>
          <w:color w:val="000000"/>
          <w:sz w:val="20"/>
          <w:szCs w:val="20"/>
        </w:rPr>
        <w:t>Subramaniam V. Practices Of An Agile Developer. Oreilly Vlg Gmbh &amp; Co, 2006</w:t>
      </w:r>
      <w:bookmarkEnd w:id="5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5" w:name="_nebD54D4875_B499_428E_9A4A_2A17E38D1FF4"/>
      <w:r>
        <w:rPr>
          <w:rFonts w:eastAsia="微软雅黑" w:cs="Times New Roman"/>
          <w:color w:val="000000"/>
          <w:sz w:val="20"/>
          <w:szCs w:val="20"/>
        </w:rPr>
        <w:t>Freeman S, Pryce N. Growing Object-Oriented Software, Guided by Tests. Journal of Object Technology, 2009(3)</w:t>
      </w:r>
      <w:bookmarkEnd w:id="5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6" w:name="_neb35D2FFCC_3A5C_42FA_95AB_0315E97E4259"/>
      <w:r>
        <w:rPr>
          <w:rFonts w:eastAsia="微软雅黑" w:cs="Times New Roman"/>
          <w:color w:val="000000"/>
          <w:sz w:val="20"/>
          <w:szCs w:val="20"/>
        </w:rPr>
        <w:t>Rossum G V. Python Programming Language.In: 1991</w:t>
      </w:r>
      <w:bookmarkEnd w:id="5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57" w:name="_neb1D78A363_52D8_4410_8777_3A7918C0DF4C"/>
      <w:r>
        <w:rPr>
          <w:rFonts w:eastAsia="微软雅黑" w:cs="Times New Roman"/>
          <w:color w:val="000000"/>
          <w:sz w:val="20"/>
          <w:szCs w:val="20"/>
        </w:rPr>
        <w:t>Fowler M. Refactoring: Improving the Design of Existing Code.In: 2002: 256</w:t>
      </w:r>
      <w:bookmarkEnd w:id="5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58" w:name="_nebB6614B9E_1FFE_4082_B18B_A9F929269927"/>
      <w:r>
        <w:rPr>
          <w:rFonts w:eastAsia="微软雅黑" w:cs="Times New Roman"/>
          <w:color w:val="000000"/>
          <w:sz w:val="20"/>
          <w:szCs w:val="20"/>
        </w:rPr>
        <w:t>Beck K. Extreme Programming explained. 2000: 292</w:t>
      </w:r>
      <w:bookmarkEnd w:id="5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59"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5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60" w:name="_neb8A9CA56C_4A10_453C_98EB_4D0FBC0F782C"/>
      <w:r>
        <w:rPr>
          <w:rFonts w:eastAsia="微软雅黑" w:cs="Times New Roman"/>
          <w:color w:val="000000"/>
          <w:sz w:val="20"/>
          <w:szCs w:val="20"/>
        </w:rPr>
        <w:t>Wampler D, Payne A. Programming Scala. Oreilly Vlg Gmbh &amp; Co, 2009</w:t>
      </w:r>
      <w:bookmarkEnd w:id="6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61" w:name="_nebA54E2676_0B3A_4321_A66B_3D1FD2B9C203"/>
      <w:r>
        <w:rPr>
          <w:rFonts w:eastAsia="微软雅黑" w:cs="Times New Roman"/>
          <w:color w:val="000000"/>
          <w:sz w:val="20"/>
          <w:szCs w:val="20"/>
        </w:rPr>
        <w:t>Bauer C, King G. Hibernate in Action. Guide to Web Development with Java, 2008: 137-184</w:t>
      </w:r>
      <w:bookmarkEnd w:id="6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2"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3"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4"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5"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6"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67"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6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68"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6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69"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6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70"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7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71" w:name="_neb60F8106A_D5EB_4BB7_955A_0016B830A2F3"/>
      <w:r>
        <w:rPr>
          <w:rFonts w:eastAsia="微软雅黑" w:cs="Times New Roman"/>
          <w:color w:val="000000"/>
          <w:sz w:val="20"/>
          <w:szCs w:val="20"/>
        </w:rPr>
        <w:t>Surhone L M, Tennoe M T, Henssonow S F. Apache Derby. Betascript Publishing, 2010</w:t>
      </w:r>
      <w:bookmarkEnd w:id="7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2"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3" w:name="_neb2299CA65_B759_4805_AFA4_67927A765EF7"/>
      <w:r>
        <w:rPr>
          <w:rFonts w:ascii="宋体" w:cs="宋体" w:hint="eastAsia"/>
          <w:color w:val="000000"/>
          <w:sz w:val="20"/>
          <w:szCs w:val="20"/>
        </w:rPr>
        <w:t>黄莉，李咸善，袁喜来</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的水电机组模块化建模与仿真</w:t>
      </w:r>
      <w:r>
        <w:rPr>
          <w:rFonts w:eastAsia="微软雅黑" w:cs="Times New Roman"/>
          <w:color w:val="000000"/>
          <w:sz w:val="20"/>
          <w:szCs w:val="20"/>
        </w:rPr>
        <w:t xml:space="preserve">. </w:t>
      </w:r>
      <w:r>
        <w:rPr>
          <w:rFonts w:ascii="宋体" w:cs="宋体" w:hint="eastAsia"/>
          <w:color w:val="000000"/>
          <w:sz w:val="20"/>
          <w:szCs w:val="20"/>
        </w:rPr>
        <w:t>水电自动化与大坝监测，</w:t>
      </w:r>
      <w:r>
        <w:rPr>
          <w:rFonts w:eastAsia="微软雅黑" w:cs="Times New Roman"/>
          <w:color w:val="000000"/>
          <w:sz w:val="20"/>
          <w:szCs w:val="20"/>
        </w:rPr>
        <w:t>2007(05): 14-17</w:t>
      </w:r>
      <w:bookmarkEnd w:id="7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4"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5"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6"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7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77"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78" w:name="_neb4369FEF4_C21A_449A_89F4_3D23C165227C"/>
      <w:r>
        <w:rPr>
          <w:rFonts w:eastAsia="微软雅黑" w:cs="Times New Roman"/>
          <w:color w:val="000000"/>
          <w:sz w:val="20"/>
          <w:szCs w:val="20"/>
        </w:rPr>
        <w:t>Martin R C. Clean Code. Refactoring, 2011, 29(2): 24-25</w:t>
      </w:r>
      <w:bookmarkEnd w:id="7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79"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7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80" w:name="_neb1779413E_7E22_4628_9F16_CF4D8C0E3596"/>
      <w:r>
        <w:rPr>
          <w:rFonts w:eastAsia="微软雅黑" w:cs="Times New Roman"/>
          <w:color w:val="000000"/>
          <w:sz w:val="20"/>
          <w:szCs w:val="20"/>
        </w:rPr>
        <w:t>Cohn M. User Stories Applied: For Agile Software Development. Addison Wesley Longman Publishing Co., Inc., 2004</w:t>
      </w:r>
      <w:bookmarkEnd w:id="8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81"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2"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3"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4" w:name="_nebF1517346_B327_446C_B6C9_B511E24A8AC1"/>
      <w:r>
        <w:rPr>
          <w:rFonts w:eastAsia="微软雅黑" w:cs="Times New Roman"/>
          <w:color w:val="000000"/>
          <w:sz w:val="20"/>
          <w:szCs w:val="20"/>
        </w:rPr>
        <w:t>Zakas, Nicholas C. Professional JavaScript for Web Developers.In: 2012: 14</w:t>
      </w:r>
      <w:bookmarkEnd w:id="8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5"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8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6"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8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87"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8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88"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8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89"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8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90"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9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91"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2" w:name="_nebDAC59FC3_3FC8_446E_A10D_C3188BF77D7D"/>
      <w:r>
        <w:rPr>
          <w:rFonts w:eastAsia="微软雅黑" w:cs="Times New Roman"/>
          <w:color w:val="000000"/>
          <w:sz w:val="20"/>
          <w:szCs w:val="20"/>
        </w:rPr>
        <w:t>Schwaber K. Scrum development process.In: 1995: 117-134</w:t>
      </w:r>
      <w:bookmarkEnd w:id="9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0] </w:t>
      </w:r>
      <w:bookmarkStart w:id="93" w:name="_neb503CE8DE_4570_43E0_B3A1_E958B9A73884"/>
      <w:r>
        <w:rPr>
          <w:rFonts w:eastAsia="微软雅黑" w:cs="Times New Roman"/>
          <w:color w:val="000000"/>
          <w:sz w:val="20"/>
          <w:szCs w:val="20"/>
        </w:rPr>
        <w:t>Rising L, Janoff N S. The Scrum Software Development Process for Small Teams. IEEE Software, 2000, 17(4): 26-32</w:t>
      </w:r>
      <w:bookmarkEnd w:id="93"/>
    </w:p>
    <w:p w:rsidR="00B36D80" w:rsidRDefault="00596863" w:rsidP="00B36D80">
      <w:pPr>
        <w:autoSpaceDE w:val="0"/>
        <w:autoSpaceDN w:val="0"/>
        <w:adjustRightInd w:val="0"/>
        <w:snapToGrid/>
        <w:spacing w:line="240" w:lineRule="auto"/>
        <w:ind w:firstLineChars="0" w:firstLine="0"/>
        <w:jc w:val="left"/>
        <w:rPr>
          <w:rFonts w:eastAsia="微软雅黑" w:cs="Times New Roman"/>
          <w:szCs w:val="24"/>
        </w:rPr>
      </w:pPr>
      <w:r>
        <w:fldChar w:fldCharType="end"/>
      </w:r>
      <w:r>
        <w:fldChar w:fldCharType="begin"/>
      </w:r>
      <w:r w:rsidR="00D62B3C">
        <w:instrText xml:space="preserve"> ADDIN NE.Rep</w:instrText>
      </w:r>
      <w:r>
        <w:fldChar w:fldCharType="separate"/>
      </w:r>
    </w:p>
    <w:p w:rsidR="00B36D80" w:rsidRDefault="00B36D80" w:rsidP="00B36D80">
      <w:pPr>
        <w:autoSpaceDE w:val="0"/>
        <w:autoSpaceDN w:val="0"/>
        <w:adjustRightInd w:val="0"/>
        <w:snapToGrid/>
        <w:spacing w:line="240" w:lineRule="auto"/>
        <w:ind w:firstLineChars="0" w:firstLine="0"/>
        <w:jc w:val="center"/>
        <w:rPr>
          <w:rFonts w:eastAsia="微软雅黑" w:cs="Times New Roman"/>
          <w:color w:val="000000"/>
          <w:szCs w:val="24"/>
        </w:rPr>
      </w:pPr>
      <w:r>
        <w:rPr>
          <w:rFonts w:eastAsia="微软雅黑" w:cs="Times New Roman"/>
          <w:b/>
          <w:bCs/>
          <w:color w:val="FF0000"/>
          <w:szCs w:val="24"/>
        </w:rPr>
        <w:lastRenderedPageBreak/>
        <w:t>校对报告</w:t>
      </w:r>
    </w:p>
    <w:p w:rsidR="00B36D80" w:rsidRDefault="00B36D80" w:rsidP="00B36D80">
      <w:pPr>
        <w:autoSpaceDE w:val="0"/>
        <w:autoSpaceDN w:val="0"/>
        <w:adjustRightInd w:val="0"/>
        <w:snapToGrid/>
        <w:spacing w:line="240" w:lineRule="auto"/>
        <w:ind w:firstLineChars="0" w:firstLine="0"/>
        <w:jc w:val="center"/>
        <w:rPr>
          <w:rFonts w:eastAsia="微软雅黑" w:cs="Times New Roman"/>
          <w:szCs w:val="24"/>
        </w:rPr>
      </w:pPr>
    </w:p>
    <w:p w:rsidR="00B36D80" w:rsidRDefault="00B36D80" w:rsidP="00B36D80">
      <w:pPr>
        <w:autoSpaceDE w:val="0"/>
        <w:autoSpaceDN w:val="0"/>
        <w:adjustRightInd w:val="0"/>
        <w:snapToGrid/>
        <w:spacing w:line="240" w:lineRule="auto"/>
        <w:ind w:firstLineChars="0" w:firstLine="0"/>
        <w:jc w:val="left"/>
        <w:rPr>
          <w:rFonts w:eastAsia="微软雅黑" w:cs="Times New Roman"/>
          <w:color w:val="000000"/>
          <w:szCs w:val="24"/>
        </w:rPr>
      </w:pPr>
      <w:r>
        <w:rPr>
          <w:rFonts w:eastAsia="微软雅黑" w:cs="Times New Roman"/>
          <w:color w:val="000000"/>
          <w:szCs w:val="24"/>
        </w:rPr>
        <w:t>当前使用的样式是</w:t>
      </w:r>
      <w:r>
        <w:rPr>
          <w:rFonts w:eastAsia="微软雅黑" w:cs="Times New Roman"/>
          <w:color w:val="000000"/>
          <w:szCs w:val="24"/>
        </w:rPr>
        <w:t xml:space="preserve"> [</w:t>
      </w:r>
      <w:r>
        <w:rPr>
          <w:rFonts w:eastAsia="微软雅黑" w:cs="Times New Roman"/>
          <w:color w:val="000000"/>
          <w:szCs w:val="24"/>
        </w:rPr>
        <w:t>华中科技大学</w:t>
      </w:r>
      <w:r>
        <w:rPr>
          <w:rFonts w:eastAsia="微软雅黑" w:cs="Times New Roman"/>
          <w:color w:val="000000"/>
          <w:szCs w:val="24"/>
        </w:rPr>
        <w:t>.</w:t>
      </w:r>
      <w:r>
        <w:rPr>
          <w:rFonts w:eastAsia="微软雅黑" w:cs="Times New Roman"/>
          <w:color w:val="000000"/>
          <w:szCs w:val="24"/>
        </w:rPr>
        <w:t>学位论文</w:t>
      </w:r>
      <w:r>
        <w:rPr>
          <w:rFonts w:eastAsia="微软雅黑" w:cs="Times New Roman"/>
          <w:color w:val="000000"/>
          <w:szCs w:val="24"/>
        </w:rPr>
        <w:t>]</w:t>
      </w:r>
    </w:p>
    <w:p w:rsidR="00B36D80" w:rsidRDefault="00B36D80" w:rsidP="00B36D80">
      <w:pPr>
        <w:autoSpaceDE w:val="0"/>
        <w:autoSpaceDN w:val="0"/>
        <w:adjustRightInd w:val="0"/>
        <w:snapToGrid/>
        <w:spacing w:line="240" w:lineRule="auto"/>
        <w:ind w:firstLineChars="0" w:firstLine="0"/>
        <w:jc w:val="left"/>
        <w:rPr>
          <w:rFonts w:eastAsia="微软雅黑" w:cs="Times New Roman"/>
          <w:color w:val="000000"/>
          <w:szCs w:val="24"/>
        </w:rPr>
      </w:pPr>
      <w:r>
        <w:rPr>
          <w:rFonts w:eastAsia="微软雅黑" w:cs="Times New Roman"/>
          <w:color w:val="000000"/>
          <w:szCs w:val="24"/>
        </w:rPr>
        <w:t>当前文档包含的题录共</w:t>
      </w:r>
      <w:r>
        <w:rPr>
          <w:rFonts w:eastAsia="微软雅黑" w:cs="Times New Roman"/>
          <w:color w:val="000000"/>
          <w:szCs w:val="24"/>
        </w:rPr>
        <w:t>43</w:t>
      </w:r>
      <w:r>
        <w:rPr>
          <w:rFonts w:eastAsia="微软雅黑" w:cs="Times New Roman"/>
          <w:color w:val="000000"/>
          <w:szCs w:val="24"/>
        </w:rPr>
        <w:t>条</w:t>
      </w:r>
    </w:p>
    <w:p w:rsidR="00B36D80" w:rsidRDefault="00B36D80" w:rsidP="00B36D80">
      <w:pPr>
        <w:autoSpaceDE w:val="0"/>
        <w:autoSpaceDN w:val="0"/>
        <w:adjustRightInd w:val="0"/>
        <w:snapToGrid/>
        <w:spacing w:line="240" w:lineRule="auto"/>
        <w:ind w:firstLineChars="0" w:firstLine="0"/>
        <w:jc w:val="left"/>
        <w:rPr>
          <w:rFonts w:eastAsia="微软雅黑" w:cs="Times New Roman"/>
          <w:color w:val="000000"/>
          <w:szCs w:val="24"/>
        </w:rPr>
      </w:pPr>
      <w:r>
        <w:rPr>
          <w:rFonts w:eastAsia="微软雅黑" w:cs="Times New Roman"/>
          <w:color w:val="000000"/>
          <w:szCs w:val="24"/>
        </w:rPr>
        <w:t>有</w:t>
      </w:r>
      <w:r>
        <w:rPr>
          <w:rFonts w:eastAsia="微软雅黑" w:cs="Times New Roman"/>
          <w:color w:val="000000"/>
          <w:szCs w:val="24"/>
        </w:rPr>
        <w:t>0</w:t>
      </w:r>
      <w:r>
        <w:rPr>
          <w:rFonts w:eastAsia="微软雅黑" w:cs="Times New Roman"/>
          <w:color w:val="000000"/>
          <w:szCs w:val="24"/>
        </w:rPr>
        <w:t>条题录存在必填字段内容缺失的问题</w:t>
      </w:r>
    </w:p>
    <w:p w:rsidR="00E5293F" w:rsidRPr="00E5293F" w:rsidRDefault="00B36D80" w:rsidP="00B36D80">
      <w:pPr>
        <w:ind w:firstLineChars="0" w:firstLine="0"/>
      </w:pPr>
      <w:r>
        <w:rPr>
          <w:rFonts w:eastAsia="微软雅黑" w:cs="Times New Roman"/>
          <w:color w:val="000000"/>
          <w:szCs w:val="24"/>
        </w:rPr>
        <w:t>所有题录的数据正常</w:t>
      </w:r>
      <w:r w:rsidR="00596863">
        <w:fldChar w:fldCharType="end"/>
      </w:r>
    </w:p>
    <w:sectPr w:rsidR="00E5293F" w:rsidRPr="00E5293F" w:rsidSect="00E84C53">
      <w:headerReference w:type="default" r:id="rId91"/>
      <w:footerReference w:type="default" r:id="rId92"/>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A236B" w:rsidRDefault="007A236B" w:rsidP="008C3399">
      <w:pPr>
        <w:ind w:firstLine="480"/>
      </w:pPr>
      <w:r>
        <w:separator/>
      </w:r>
    </w:p>
  </w:endnote>
  <w:endnote w:type="continuationSeparator" w:id="0">
    <w:p w:rsidR="007A236B" w:rsidRDefault="007A236B"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altName w:val="hakuyoxingshu7000"/>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华文楷体">
    <w:altName w:val="hakuyoxingshu7000"/>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28C1" w:rsidRDefault="003928C1"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28C1" w:rsidRDefault="003928C1"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28C1" w:rsidRDefault="003928C1"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28C1" w:rsidRDefault="00596863" w:rsidP="00E84C53">
    <w:pPr>
      <w:pStyle w:val="a9"/>
      <w:pBdr>
        <w:top w:val="single" w:sz="12" w:space="1" w:color="auto"/>
      </w:pBdr>
      <w:spacing w:line="240" w:lineRule="auto"/>
      <w:ind w:firstLine="360"/>
      <w:jc w:val="center"/>
    </w:pPr>
    <w:r w:rsidRPr="00596863">
      <w:fldChar w:fldCharType="begin"/>
    </w:r>
    <w:r w:rsidR="003928C1">
      <w:instrText xml:space="preserve"> PAGE   \* MERGEFORMAT </w:instrText>
    </w:r>
    <w:r w:rsidRPr="00596863">
      <w:fldChar w:fldCharType="separate"/>
    </w:r>
    <w:r w:rsidR="00AB2BF0" w:rsidRPr="00AB2BF0">
      <w:rPr>
        <w:noProof/>
        <w:lang w:val="zh-CN"/>
      </w:rPr>
      <w:t>89</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A236B" w:rsidRDefault="007A236B" w:rsidP="008C3399">
      <w:pPr>
        <w:ind w:firstLine="480"/>
      </w:pPr>
      <w:r>
        <w:separator/>
      </w:r>
    </w:p>
  </w:footnote>
  <w:footnote w:type="continuationSeparator" w:id="0">
    <w:p w:rsidR="007A236B" w:rsidRDefault="007A236B"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28C1" w:rsidRDefault="003928C1"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28C1" w:rsidRDefault="003928C1"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28C1" w:rsidRDefault="003928C1"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28C1" w:rsidRPr="000317DB" w:rsidRDefault="003928C1"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defaultTabStop w:val="720"/>
  <w:drawingGridHorizontalSpacing w:val="120"/>
  <w:displayHorizontalDrawingGridEvery w:val="2"/>
  <w:characterSpacingControl w:val="doNotCompress"/>
  <w:hdrShapeDefaults>
    <o:shapedefaults v:ext="edit" spidmax="103426"/>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3010&lt;/_modified&gt;&lt;_pages&gt;137-184&lt;/_pages&gt;&lt;/Details&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683011&lt;/_modified&gt;&lt;_publisher&gt;电子工业出版社&lt;/_publisher&gt;&lt;_translated_author&gt;Li, Gang&lt;/_translated_author&gt;&lt;/Details&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3011&lt;/_modified&gt;&lt;/Details&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683010&lt;/_modified&gt;&lt;_pages&gt;292&lt;/_pages&gt;&lt;/Details&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3011&lt;/_modified&gt;&lt;/Details&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publisher&gt;开明出版社&lt;/_publisher&gt;&lt;_created&gt;61683086&lt;/_created&gt;&lt;_modified&gt;61683086&lt;/_modified&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1A75"/>
    <w:rsid w:val="00003992"/>
    <w:rsid w:val="00006148"/>
    <w:rsid w:val="00007107"/>
    <w:rsid w:val="00007D21"/>
    <w:rsid w:val="00010274"/>
    <w:rsid w:val="0001068A"/>
    <w:rsid w:val="00012FA8"/>
    <w:rsid w:val="00013129"/>
    <w:rsid w:val="00013FE4"/>
    <w:rsid w:val="00014177"/>
    <w:rsid w:val="000149BE"/>
    <w:rsid w:val="00016211"/>
    <w:rsid w:val="00016575"/>
    <w:rsid w:val="0002222B"/>
    <w:rsid w:val="00023C4A"/>
    <w:rsid w:val="00025350"/>
    <w:rsid w:val="00025571"/>
    <w:rsid w:val="00026A9C"/>
    <w:rsid w:val="00026AD1"/>
    <w:rsid w:val="00030CA4"/>
    <w:rsid w:val="00030E70"/>
    <w:rsid w:val="00032E6F"/>
    <w:rsid w:val="000338B9"/>
    <w:rsid w:val="000345D9"/>
    <w:rsid w:val="00034E67"/>
    <w:rsid w:val="0003669A"/>
    <w:rsid w:val="000379D5"/>
    <w:rsid w:val="00041C5A"/>
    <w:rsid w:val="00042E75"/>
    <w:rsid w:val="000438EB"/>
    <w:rsid w:val="00044BF9"/>
    <w:rsid w:val="000510AB"/>
    <w:rsid w:val="000516A2"/>
    <w:rsid w:val="00053D33"/>
    <w:rsid w:val="00053E08"/>
    <w:rsid w:val="0005449A"/>
    <w:rsid w:val="00054717"/>
    <w:rsid w:val="00054C84"/>
    <w:rsid w:val="000554EA"/>
    <w:rsid w:val="00055C58"/>
    <w:rsid w:val="00060A79"/>
    <w:rsid w:val="00060ADE"/>
    <w:rsid w:val="00061C14"/>
    <w:rsid w:val="000633CA"/>
    <w:rsid w:val="00063E7D"/>
    <w:rsid w:val="00064C8F"/>
    <w:rsid w:val="00064D53"/>
    <w:rsid w:val="00064DF5"/>
    <w:rsid w:val="000652F8"/>
    <w:rsid w:val="00065A06"/>
    <w:rsid w:val="00071520"/>
    <w:rsid w:val="00071C4D"/>
    <w:rsid w:val="00072072"/>
    <w:rsid w:val="00072509"/>
    <w:rsid w:val="000726DB"/>
    <w:rsid w:val="00073552"/>
    <w:rsid w:val="00073C43"/>
    <w:rsid w:val="00076F72"/>
    <w:rsid w:val="00081517"/>
    <w:rsid w:val="00082484"/>
    <w:rsid w:val="00082A84"/>
    <w:rsid w:val="0008333C"/>
    <w:rsid w:val="000835EB"/>
    <w:rsid w:val="00083760"/>
    <w:rsid w:val="000837E5"/>
    <w:rsid w:val="00083995"/>
    <w:rsid w:val="00085F6A"/>
    <w:rsid w:val="00085FE9"/>
    <w:rsid w:val="00087502"/>
    <w:rsid w:val="0009007A"/>
    <w:rsid w:val="0009124F"/>
    <w:rsid w:val="00092EE5"/>
    <w:rsid w:val="00093BB6"/>
    <w:rsid w:val="00094215"/>
    <w:rsid w:val="00094A42"/>
    <w:rsid w:val="00094FFB"/>
    <w:rsid w:val="00097352"/>
    <w:rsid w:val="000977EA"/>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1988"/>
    <w:rsid w:val="000C23C4"/>
    <w:rsid w:val="000C2FD9"/>
    <w:rsid w:val="000C42B0"/>
    <w:rsid w:val="000C517B"/>
    <w:rsid w:val="000C53E1"/>
    <w:rsid w:val="000C5501"/>
    <w:rsid w:val="000C5B93"/>
    <w:rsid w:val="000C76E0"/>
    <w:rsid w:val="000C7ABE"/>
    <w:rsid w:val="000C7FCA"/>
    <w:rsid w:val="000D42CE"/>
    <w:rsid w:val="000D440C"/>
    <w:rsid w:val="000D77A8"/>
    <w:rsid w:val="000D79D6"/>
    <w:rsid w:val="000D7C82"/>
    <w:rsid w:val="000E26B6"/>
    <w:rsid w:val="000E357A"/>
    <w:rsid w:val="000E42DB"/>
    <w:rsid w:val="000E54FA"/>
    <w:rsid w:val="000F0434"/>
    <w:rsid w:val="000F41BB"/>
    <w:rsid w:val="000F4ACB"/>
    <w:rsid w:val="000F4C04"/>
    <w:rsid w:val="000F5382"/>
    <w:rsid w:val="000F5A90"/>
    <w:rsid w:val="001007A6"/>
    <w:rsid w:val="00101E98"/>
    <w:rsid w:val="001027E6"/>
    <w:rsid w:val="00102A12"/>
    <w:rsid w:val="001052C4"/>
    <w:rsid w:val="00112B49"/>
    <w:rsid w:val="00113F7C"/>
    <w:rsid w:val="00114BEB"/>
    <w:rsid w:val="001205FC"/>
    <w:rsid w:val="00120D69"/>
    <w:rsid w:val="001223F9"/>
    <w:rsid w:val="00124859"/>
    <w:rsid w:val="0012665E"/>
    <w:rsid w:val="00130061"/>
    <w:rsid w:val="001327B0"/>
    <w:rsid w:val="00132BF4"/>
    <w:rsid w:val="001333D9"/>
    <w:rsid w:val="001335E4"/>
    <w:rsid w:val="00133E7C"/>
    <w:rsid w:val="0013500B"/>
    <w:rsid w:val="0013791C"/>
    <w:rsid w:val="00142E04"/>
    <w:rsid w:val="00142F80"/>
    <w:rsid w:val="00145A4D"/>
    <w:rsid w:val="00147F89"/>
    <w:rsid w:val="0015026E"/>
    <w:rsid w:val="00154450"/>
    <w:rsid w:val="001566B6"/>
    <w:rsid w:val="0016018B"/>
    <w:rsid w:val="0016089A"/>
    <w:rsid w:val="00160B51"/>
    <w:rsid w:val="00164AAF"/>
    <w:rsid w:val="00165913"/>
    <w:rsid w:val="00166B58"/>
    <w:rsid w:val="001702FA"/>
    <w:rsid w:val="00170653"/>
    <w:rsid w:val="00170D8E"/>
    <w:rsid w:val="00171CDA"/>
    <w:rsid w:val="001724FA"/>
    <w:rsid w:val="001728D3"/>
    <w:rsid w:val="00172F53"/>
    <w:rsid w:val="0017424E"/>
    <w:rsid w:val="001749ED"/>
    <w:rsid w:val="00175502"/>
    <w:rsid w:val="00176C4A"/>
    <w:rsid w:val="001805B0"/>
    <w:rsid w:val="00184E75"/>
    <w:rsid w:val="001854D5"/>
    <w:rsid w:val="00186181"/>
    <w:rsid w:val="00186BEF"/>
    <w:rsid w:val="0019011E"/>
    <w:rsid w:val="001909D4"/>
    <w:rsid w:val="00190F89"/>
    <w:rsid w:val="001920D8"/>
    <w:rsid w:val="001932D1"/>
    <w:rsid w:val="0019451E"/>
    <w:rsid w:val="00194DFE"/>
    <w:rsid w:val="00196193"/>
    <w:rsid w:val="001964DB"/>
    <w:rsid w:val="001A0BCE"/>
    <w:rsid w:val="001A37DA"/>
    <w:rsid w:val="001B1017"/>
    <w:rsid w:val="001B41B0"/>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E6B62"/>
    <w:rsid w:val="001F028E"/>
    <w:rsid w:val="001F09CF"/>
    <w:rsid w:val="001F109E"/>
    <w:rsid w:val="001F123C"/>
    <w:rsid w:val="001F1409"/>
    <w:rsid w:val="001F75E5"/>
    <w:rsid w:val="00205E3E"/>
    <w:rsid w:val="0020692A"/>
    <w:rsid w:val="002076BB"/>
    <w:rsid w:val="00207807"/>
    <w:rsid w:val="00210D96"/>
    <w:rsid w:val="002137B3"/>
    <w:rsid w:val="00221160"/>
    <w:rsid w:val="0022188B"/>
    <w:rsid w:val="00223EDC"/>
    <w:rsid w:val="0022405E"/>
    <w:rsid w:val="00225283"/>
    <w:rsid w:val="0023007D"/>
    <w:rsid w:val="002300E0"/>
    <w:rsid w:val="0023087D"/>
    <w:rsid w:val="00230ED5"/>
    <w:rsid w:val="00235059"/>
    <w:rsid w:val="002359DF"/>
    <w:rsid w:val="00237222"/>
    <w:rsid w:val="00240B3D"/>
    <w:rsid w:val="002417B5"/>
    <w:rsid w:val="00242323"/>
    <w:rsid w:val="0024291C"/>
    <w:rsid w:val="00245B4C"/>
    <w:rsid w:val="00246974"/>
    <w:rsid w:val="0024772F"/>
    <w:rsid w:val="002479BF"/>
    <w:rsid w:val="00247CED"/>
    <w:rsid w:val="0025183F"/>
    <w:rsid w:val="00251C21"/>
    <w:rsid w:val="00252B77"/>
    <w:rsid w:val="002575E4"/>
    <w:rsid w:val="00257EBC"/>
    <w:rsid w:val="00260C7A"/>
    <w:rsid w:val="00263FDD"/>
    <w:rsid w:val="00266FBA"/>
    <w:rsid w:val="00267D6A"/>
    <w:rsid w:val="0027037C"/>
    <w:rsid w:val="002706F4"/>
    <w:rsid w:val="002724AF"/>
    <w:rsid w:val="00273415"/>
    <w:rsid w:val="00273F81"/>
    <w:rsid w:val="00275EE4"/>
    <w:rsid w:val="0027635C"/>
    <w:rsid w:val="0027693E"/>
    <w:rsid w:val="00276FD6"/>
    <w:rsid w:val="00280501"/>
    <w:rsid w:val="00281DE4"/>
    <w:rsid w:val="00283A31"/>
    <w:rsid w:val="00283F27"/>
    <w:rsid w:val="00284483"/>
    <w:rsid w:val="00284F16"/>
    <w:rsid w:val="002852B2"/>
    <w:rsid w:val="00285ACF"/>
    <w:rsid w:val="00285C56"/>
    <w:rsid w:val="0028674E"/>
    <w:rsid w:val="00286F4E"/>
    <w:rsid w:val="00287C2D"/>
    <w:rsid w:val="00287D1D"/>
    <w:rsid w:val="002914BB"/>
    <w:rsid w:val="002918CC"/>
    <w:rsid w:val="00291E60"/>
    <w:rsid w:val="002923A2"/>
    <w:rsid w:val="00293048"/>
    <w:rsid w:val="00293121"/>
    <w:rsid w:val="00293740"/>
    <w:rsid w:val="00293D00"/>
    <w:rsid w:val="00293FCE"/>
    <w:rsid w:val="00294EB9"/>
    <w:rsid w:val="00295B6A"/>
    <w:rsid w:val="002971C5"/>
    <w:rsid w:val="00297D31"/>
    <w:rsid w:val="002A23BD"/>
    <w:rsid w:val="002A2C44"/>
    <w:rsid w:val="002A5BA8"/>
    <w:rsid w:val="002A7136"/>
    <w:rsid w:val="002A7CD6"/>
    <w:rsid w:val="002B19C6"/>
    <w:rsid w:val="002B1CC2"/>
    <w:rsid w:val="002B22B2"/>
    <w:rsid w:val="002B2BE1"/>
    <w:rsid w:val="002B3270"/>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2809"/>
    <w:rsid w:val="002D2F56"/>
    <w:rsid w:val="002D31AC"/>
    <w:rsid w:val="002D4EFF"/>
    <w:rsid w:val="002D67D0"/>
    <w:rsid w:val="002D78D2"/>
    <w:rsid w:val="002D7E59"/>
    <w:rsid w:val="002E01B8"/>
    <w:rsid w:val="002E4537"/>
    <w:rsid w:val="002E61B9"/>
    <w:rsid w:val="002F1AB5"/>
    <w:rsid w:val="002F1CB3"/>
    <w:rsid w:val="002F6FBF"/>
    <w:rsid w:val="0030011F"/>
    <w:rsid w:val="003015A5"/>
    <w:rsid w:val="003038EE"/>
    <w:rsid w:val="003050DC"/>
    <w:rsid w:val="0030532A"/>
    <w:rsid w:val="00307663"/>
    <w:rsid w:val="00307A59"/>
    <w:rsid w:val="0031069A"/>
    <w:rsid w:val="00310889"/>
    <w:rsid w:val="00312B9F"/>
    <w:rsid w:val="0031401A"/>
    <w:rsid w:val="00320F4B"/>
    <w:rsid w:val="00322245"/>
    <w:rsid w:val="00323B43"/>
    <w:rsid w:val="003258DE"/>
    <w:rsid w:val="00331D74"/>
    <w:rsid w:val="00332F6F"/>
    <w:rsid w:val="00334694"/>
    <w:rsid w:val="00334EC1"/>
    <w:rsid w:val="003359A2"/>
    <w:rsid w:val="00337A6D"/>
    <w:rsid w:val="0034029C"/>
    <w:rsid w:val="003408ED"/>
    <w:rsid w:val="00342A90"/>
    <w:rsid w:val="00343934"/>
    <w:rsid w:val="00344E37"/>
    <w:rsid w:val="00345AD4"/>
    <w:rsid w:val="0034683E"/>
    <w:rsid w:val="003502A3"/>
    <w:rsid w:val="00352E02"/>
    <w:rsid w:val="003539C8"/>
    <w:rsid w:val="00355376"/>
    <w:rsid w:val="0035570C"/>
    <w:rsid w:val="00357133"/>
    <w:rsid w:val="00357F16"/>
    <w:rsid w:val="003646AA"/>
    <w:rsid w:val="0036557A"/>
    <w:rsid w:val="00365B1F"/>
    <w:rsid w:val="0036643D"/>
    <w:rsid w:val="003700DE"/>
    <w:rsid w:val="00370234"/>
    <w:rsid w:val="003704BE"/>
    <w:rsid w:val="00371C30"/>
    <w:rsid w:val="00375B30"/>
    <w:rsid w:val="00375D9E"/>
    <w:rsid w:val="003764BB"/>
    <w:rsid w:val="00376A29"/>
    <w:rsid w:val="00377556"/>
    <w:rsid w:val="003775E6"/>
    <w:rsid w:val="00381176"/>
    <w:rsid w:val="00381A5A"/>
    <w:rsid w:val="00382304"/>
    <w:rsid w:val="00383601"/>
    <w:rsid w:val="00386AE5"/>
    <w:rsid w:val="00387A76"/>
    <w:rsid w:val="00390B9B"/>
    <w:rsid w:val="00392393"/>
    <w:rsid w:val="003927F2"/>
    <w:rsid w:val="003928C1"/>
    <w:rsid w:val="0039330B"/>
    <w:rsid w:val="00393608"/>
    <w:rsid w:val="0039378A"/>
    <w:rsid w:val="00393ADC"/>
    <w:rsid w:val="00396D72"/>
    <w:rsid w:val="0039727F"/>
    <w:rsid w:val="003A192E"/>
    <w:rsid w:val="003A2B86"/>
    <w:rsid w:val="003A4E15"/>
    <w:rsid w:val="003A6634"/>
    <w:rsid w:val="003A6A24"/>
    <w:rsid w:val="003B0240"/>
    <w:rsid w:val="003B373D"/>
    <w:rsid w:val="003B4673"/>
    <w:rsid w:val="003B4708"/>
    <w:rsid w:val="003B55EA"/>
    <w:rsid w:val="003B581B"/>
    <w:rsid w:val="003B7D44"/>
    <w:rsid w:val="003C0ADA"/>
    <w:rsid w:val="003C0F67"/>
    <w:rsid w:val="003C11D7"/>
    <w:rsid w:val="003C2788"/>
    <w:rsid w:val="003C634B"/>
    <w:rsid w:val="003C78AB"/>
    <w:rsid w:val="003C7D2A"/>
    <w:rsid w:val="003D1D52"/>
    <w:rsid w:val="003D20A3"/>
    <w:rsid w:val="003D2D3B"/>
    <w:rsid w:val="003D37D8"/>
    <w:rsid w:val="003D4CE2"/>
    <w:rsid w:val="003D6357"/>
    <w:rsid w:val="003D6BC0"/>
    <w:rsid w:val="003D6F5D"/>
    <w:rsid w:val="003E1F8A"/>
    <w:rsid w:val="003E4383"/>
    <w:rsid w:val="003E4761"/>
    <w:rsid w:val="003E51F3"/>
    <w:rsid w:val="003E6F5B"/>
    <w:rsid w:val="003F0682"/>
    <w:rsid w:val="003F16F6"/>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732F"/>
    <w:rsid w:val="004209DE"/>
    <w:rsid w:val="00420E20"/>
    <w:rsid w:val="00420E31"/>
    <w:rsid w:val="00425595"/>
    <w:rsid w:val="00425D11"/>
    <w:rsid w:val="00426133"/>
    <w:rsid w:val="00427F40"/>
    <w:rsid w:val="00433B8C"/>
    <w:rsid w:val="004343C5"/>
    <w:rsid w:val="00434974"/>
    <w:rsid w:val="00434E0B"/>
    <w:rsid w:val="00435164"/>
    <w:rsid w:val="004352FD"/>
    <w:rsid w:val="00435640"/>
    <w:rsid w:val="004358AB"/>
    <w:rsid w:val="00436615"/>
    <w:rsid w:val="004368FA"/>
    <w:rsid w:val="00436971"/>
    <w:rsid w:val="00440FE2"/>
    <w:rsid w:val="0044244B"/>
    <w:rsid w:val="00443C79"/>
    <w:rsid w:val="0044765D"/>
    <w:rsid w:val="00452337"/>
    <w:rsid w:val="0045344A"/>
    <w:rsid w:val="0045403B"/>
    <w:rsid w:val="00454828"/>
    <w:rsid w:val="00455430"/>
    <w:rsid w:val="004561D6"/>
    <w:rsid w:val="00456A16"/>
    <w:rsid w:val="00460C71"/>
    <w:rsid w:val="00461622"/>
    <w:rsid w:val="00464B2F"/>
    <w:rsid w:val="00466BE6"/>
    <w:rsid w:val="00471E06"/>
    <w:rsid w:val="00472969"/>
    <w:rsid w:val="004740BF"/>
    <w:rsid w:val="0047440B"/>
    <w:rsid w:val="004745F7"/>
    <w:rsid w:val="00474F82"/>
    <w:rsid w:val="00477671"/>
    <w:rsid w:val="004779E8"/>
    <w:rsid w:val="00480600"/>
    <w:rsid w:val="00484D21"/>
    <w:rsid w:val="004853EB"/>
    <w:rsid w:val="0048597A"/>
    <w:rsid w:val="0048756A"/>
    <w:rsid w:val="00487704"/>
    <w:rsid w:val="00487A1C"/>
    <w:rsid w:val="00491AB1"/>
    <w:rsid w:val="00491C67"/>
    <w:rsid w:val="00496207"/>
    <w:rsid w:val="004967CD"/>
    <w:rsid w:val="004971CD"/>
    <w:rsid w:val="00497AF4"/>
    <w:rsid w:val="004A0E75"/>
    <w:rsid w:val="004A0E77"/>
    <w:rsid w:val="004A0F61"/>
    <w:rsid w:val="004A14EA"/>
    <w:rsid w:val="004A2D0B"/>
    <w:rsid w:val="004A504B"/>
    <w:rsid w:val="004A50B8"/>
    <w:rsid w:val="004A5302"/>
    <w:rsid w:val="004A53C3"/>
    <w:rsid w:val="004A5A7D"/>
    <w:rsid w:val="004A6FD4"/>
    <w:rsid w:val="004A7088"/>
    <w:rsid w:val="004B27C4"/>
    <w:rsid w:val="004B3491"/>
    <w:rsid w:val="004B4A08"/>
    <w:rsid w:val="004B5331"/>
    <w:rsid w:val="004B6A00"/>
    <w:rsid w:val="004B6BDB"/>
    <w:rsid w:val="004C08AD"/>
    <w:rsid w:val="004C1296"/>
    <w:rsid w:val="004C2D34"/>
    <w:rsid w:val="004C3CF9"/>
    <w:rsid w:val="004C4567"/>
    <w:rsid w:val="004C7EB6"/>
    <w:rsid w:val="004D0D7A"/>
    <w:rsid w:val="004D1E0B"/>
    <w:rsid w:val="004D3797"/>
    <w:rsid w:val="004D4244"/>
    <w:rsid w:val="004D48C8"/>
    <w:rsid w:val="004D769C"/>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42F9"/>
    <w:rsid w:val="004F4412"/>
    <w:rsid w:val="004F6A36"/>
    <w:rsid w:val="0050053E"/>
    <w:rsid w:val="00501406"/>
    <w:rsid w:val="00504817"/>
    <w:rsid w:val="00506B67"/>
    <w:rsid w:val="00507ED2"/>
    <w:rsid w:val="0051024F"/>
    <w:rsid w:val="0051461E"/>
    <w:rsid w:val="005171AA"/>
    <w:rsid w:val="00521515"/>
    <w:rsid w:val="00522A13"/>
    <w:rsid w:val="00522FBD"/>
    <w:rsid w:val="00523388"/>
    <w:rsid w:val="00523C7B"/>
    <w:rsid w:val="005264AF"/>
    <w:rsid w:val="0053169A"/>
    <w:rsid w:val="0053216D"/>
    <w:rsid w:val="0053279C"/>
    <w:rsid w:val="005331B0"/>
    <w:rsid w:val="00533AB4"/>
    <w:rsid w:val="0053551C"/>
    <w:rsid w:val="005378E1"/>
    <w:rsid w:val="00537C8F"/>
    <w:rsid w:val="00542645"/>
    <w:rsid w:val="00543F9A"/>
    <w:rsid w:val="0054453F"/>
    <w:rsid w:val="005454E6"/>
    <w:rsid w:val="00545925"/>
    <w:rsid w:val="0054621D"/>
    <w:rsid w:val="00547687"/>
    <w:rsid w:val="00550B2C"/>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847BB"/>
    <w:rsid w:val="00590F4A"/>
    <w:rsid w:val="0059109B"/>
    <w:rsid w:val="00591CC6"/>
    <w:rsid w:val="0059304C"/>
    <w:rsid w:val="005938B1"/>
    <w:rsid w:val="00593D21"/>
    <w:rsid w:val="00594845"/>
    <w:rsid w:val="00595A87"/>
    <w:rsid w:val="00595AA0"/>
    <w:rsid w:val="00595D06"/>
    <w:rsid w:val="00596863"/>
    <w:rsid w:val="00597887"/>
    <w:rsid w:val="005A253C"/>
    <w:rsid w:val="005A302D"/>
    <w:rsid w:val="005A490A"/>
    <w:rsid w:val="005A5275"/>
    <w:rsid w:val="005A5C3F"/>
    <w:rsid w:val="005A633C"/>
    <w:rsid w:val="005B0A0B"/>
    <w:rsid w:val="005B0F9C"/>
    <w:rsid w:val="005B1B7A"/>
    <w:rsid w:val="005B23AA"/>
    <w:rsid w:val="005B2F71"/>
    <w:rsid w:val="005B325D"/>
    <w:rsid w:val="005B5A94"/>
    <w:rsid w:val="005B7C4E"/>
    <w:rsid w:val="005C0118"/>
    <w:rsid w:val="005C16D9"/>
    <w:rsid w:val="005C1BB1"/>
    <w:rsid w:val="005C264F"/>
    <w:rsid w:val="005C3483"/>
    <w:rsid w:val="005C5253"/>
    <w:rsid w:val="005C6B54"/>
    <w:rsid w:val="005C745F"/>
    <w:rsid w:val="005C7700"/>
    <w:rsid w:val="005C7AAA"/>
    <w:rsid w:val="005D4C4F"/>
    <w:rsid w:val="005D54FB"/>
    <w:rsid w:val="005D7A94"/>
    <w:rsid w:val="005E15D0"/>
    <w:rsid w:val="005E4DA9"/>
    <w:rsid w:val="005E4F57"/>
    <w:rsid w:val="005E6E15"/>
    <w:rsid w:val="005E7B17"/>
    <w:rsid w:val="005F2279"/>
    <w:rsid w:val="005F4FCA"/>
    <w:rsid w:val="005F56E3"/>
    <w:rsid w:val="005F580C"/>
    <w:rsid w:val="00602999"/>
    <w:rsid w:val="0060396D"/>
    <w:rsid w:val="00605127"/>
    <w:rsid w:val="00607412"/>
    <w:rsid w:val="00610828"/>
    <w:rsid w:val="00611A5C"/>
    <w:rsid w:val="00613066"/>
    <w:rsid w:val="00613955"/>
    <w:rsid w:val="00616671"/>
    <w:rsid w:val="00616C78"/>
    <w:rsid w:val="0062281A"/>
    <w:rsid w:val="00623B2C"/>
    <w:rsid w:val="00623DDC"/>
    <w:rsid w:val="00624A76"/>
    <w:rsid w:val="00625311"/>
    <w:rsid w:val="00630FBC"/>
    <w:rsid w:val="00631E28"/>
    <w:rsid w:val="006331DE"/>
    <w:rsid w:val="00634343"/>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6C15"/>
    <w:rsid w:val="006605AB"/>
    <w:rsid w:val="0066294C"/>
    <w:rsid w:val="006639AD"/>
    <w:rsid w:val="00665199"/>
    <w:rsid w:val="00674871"/>
    <w:rsid w:val="0067581F"/>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A11"/>
    <w:rsid w:val="00697556"/>
    <w:rsid w:val="006A1323"/>
    <w:rsid w:val="006A2255"/>
    <w:rsid w:val="006A246C"/>
    <w:rsid w:val="006A24F8"/>
    <w:rsid w:val="006A29E2"/>
    <w:rsid w:val="006A2E6F"/>
    <w:rsid w:val="006A3092"/>
    <w:rsid w:val="006A480D"/>
    <w:rsid w:val="006A6832"/>
    <w:rsid w:val="006A7BDC"/>
    <w:rsid w:val="006A7DC3"/>
    <w:rsid w:val="006B149D"/>
    <w:rsid w:val="006B3C9F"/>
    <w:rsid w:val="006B547D"/>
    <w:rsid w:val="006B6080"/>
    <w:rsid w:val="006B671D"/>
    <w:rsid w:val="006B7111"/>
    <w:rsid w:val="006B7544"/>
    <w:rsid w:val="006C2DC1"/>
    <w:rsid w:val="006C2E5F"/>
    <w:rsid w:val="006D0FA6"/>
    <w:rsid w:val="006D116C"/>
    <w:rsid w:val="006D1C08"/>
    <w:rsid w:val="006D2231"/>
    <w:rsid w:val="006D2354"/>
    <w:rsid w:val="006D316A"/>
    <w:rsid w:val="006D4800"/>
    <w:rsid w:val="006D4EC2"/>
    <w:rsid w:val="006D54AF"/>
    <w:rsid w:val="006D6F12"/>
    <w:rsid w:val="006D781D"/>
    <w:rsid w:val="006D7E35"/>
    <w:rsid w:val="006E457B"/>
    <w:rsid w:val="006E48DF"/>
    <w:rsid w:val="006E542A"/>
    <w:rsid w:val="006E6516"/>
    <w:rsid w:val="006E75B0"/>
    <w:rsid w:val="006E79F4"/>
    <w:rsid w:val="006F09AA"/>
    <w:rsid w:val="006F2AE6"/>
    <w:rsid w:val="006F4918"/>
    <w:rsid w:val="006F56CD"/>
    <w:rsid w:val="006F5AE1"/>
    <w:rsid w:val="006F5BE5"/>
    <w:rsid w:val="007013CA"/>
    <w:rsid w:val="007026F9"/>
    <w:rsid w:val="00702B20"/>
    <w:rsid w:val="00703BF5"/>
    <w:rsid w:val="00704A04"/>
    <w:rsid w:val="00705DB5"/>
    <w:rsid w:val="00706DD7"/>
    <w:rsid w:val="00707916"/>
    <w:rsid w:val="00707D4B"/>
    <w:rsid w:val="00710002"/>
    <w:rsid w:val="00710032"/>
    <w:rsid w:val="007116DF"/>
    <w:rsid w:val="007133BA"/>
    <w:rsid w:val="00715258"/>
    <w:rsid w:val="00716ED6"/>
    <w:rsid w:val="00723BF2"/>
    <w:rsid w:val="00726464"/>
    <w:rsid w:val="00726C29"/>
    <w:rsid w:val="0072754B"/>
    <w:rsid w:val="00731657"/>
    <w:rsid w:val="00733D3A"/>
    <w:rsid w:val="007350DB"/>
    <w:rsid w:val="00735A8C"/>
    <w:rsid w:val="00743A69"/>
    <w:rsid w:val="00743E52"/>
    <w:rsid w:val="00744C85"/>
    <w:rsid w:val="00745DE4"/>
    <w:rsid w:val="00746A7F"/>
    <w:rsid w:val="00746B90"/>
    <w:rsid w:val="0074766F"/>
    <w:rsid w:val="00747C4F"/>
    <w:rsid w:val="0075031D"/>
    <w:rsid w:val="007526C9"/>
    <w:rsid w:val="0075455C"/>
    <w:rsid w:val="00754F42"/>
    <w:rsid w:val="0075689B"/>
    <w:rsid w:val="00756B19"/>
    <w:rsid w:val="007578F1"/>
    <w:rsid w:val="00760A04"/>
    <w:rsid w:val="00761EA0"/>
    <w:rsid w:val="007633B8"/>
    <w:rsid w:val="00767B95"/>
    <w:rsid w:val="00771EA9"/>
    <w:rsid w:val="00773AFE"/>
    <w:rsid w:val="00775BF4"/>
    <w:rsid w:val="00775EAF"/>
    <w:rsid w:val="007774EB"/>
    <w:rsid w:val="00780DF0"/>
    <w:rsid w:val="00781BC3"/>
    <w:rsid w:val="00783CEC"/>
    <w:rsid w:val="007851E6"/>
    <w:rsid w:val="007866F6"/>
    <w:rsid w:val="00786BEF"/>
    <w:rsid w:val="00786ED5"/>
    <w:rsid w:val="00790BD6"/>
    <w:rsid w:val="00790D7A"/>
    <w:rsid w:val="00790F61"/>
    <w:rsid w:val="0079212C"/>
    <w:rsid w:val="0079362F"/>
    <w:rsid w:val="007949A5"/>
    <w:rsid w:val="00796C43"/>
    <w:rsid w:val="00796FF5"/>
    <w:rsid w:val="00797FF5"/>
    <w:rsid w:val="007A07A9"/>
    <w:rsid w:val="007A15A9"/>
    <w:rsid w:val="007A236B"/>
    <w:rsid w:val="007A3627"/>
    <w:rsid w:val="007A4AD6"/>
    <w:rsid w:val="007A5800"/>
    <w:rsid w:val="007A599B"/>
    <w:rsid w:val="007B010B"/>
    <w:rsid w:val="007B0280"/>
    <w:rsid w:val="007B10AA"/>
    <w:rsid w:val="007B1E52"/>
    <w:rsid w:val="007B453F"/>
    <w:rsid w:val="007B5E42"/>
    <w:rsid w:val="007B63F2"/>
    <w:rsid w:val="007B6A99"/>
    <w:rsid w:val="007C1146"/>
    <w:rsid w:val="007C131B"/>
    <w:rsid w:val="007C2476"/>
    <w:rsid w:val="007C3E8A"/>
    <w:rsid w:val="007C4B2A"/>
    <w:rsid w:val="007C664C"/>
    <w:rsid w:val="007C798B"/>
    <w:rsid w:val="007C7D52"/>
    <w:rsid w:val="007D3494"/>
    <w:rsid w:val="007D5729"/>
    <w:rsid w:val="007D6C18"/>
    <w:rsid w:val="007E07E5"/>
    <w:rsid w:val="007E0F14"/>
    <w:rsid w:val="007E1400"/>
    <w:rsid w:val="007E16B7"/>
    <w:rsid w:val="007E192D"/>
    <w:rsid w:val="007E1B31"/>
    <w:rsid w:val="007E3D14"/>
    <w:rsid w:val="007E3DB5"/>
    <w:rsid w:val="007E424F"/>
    <w:rsid w:val="007E48B8"/>
    <w:rsid w:val="007E4A5E"/>
    <w:rsid w:val="007E4C63"/>
    <w:rsid w:val="007E5E9F"/>
    <w:rsid w:val="007E66D9"/>
    <w:rsid w:val="007E6C9B"/>
    <w:rsid w:val="007F01D3"/>
    <w:rsid w:val="007F20E6"/>
    <w:rsid w:val="007F41CD"/>
    <w:rsid w:val="007F48C0"/>
    <w:rsid w:val="007F5764"/>
    <w:rsid w:val="007F5F5E"/>
    <w:rsid w:val="007F6D11"/>
    <w:rsid w:val="007F73E7"/>
    <w:rsid w:val="00802C6E"/>
    <w:rsid w:val="00802E23"/>
    <w:rsid w:val="00806968"/>
    <w:rsid w:val="00807EF6"/>
    <w:rsid w:val="00810A49"/>
    <w:rsid w:val="00810F96"/>
    <w:rsid w:val="008130B1"/>
    <w:rsid w:val="00815419"/>
    <w:rsid w:val="00815C47"/>
    <w:rsid w:val="008172F1"/>
    <w:rsid w:val="0081783A"/>
    <w:rsid w:val="00817A4F"/>
    <w:rsid w:val="00817A6E"/>
    <w:rsid w:val="0082073F"/>
    <w:rsid w:val="008214F0"/>
    <w:rsid w:val="008228CC"/>
    <w:rsid w:val="0082329E"/>
    <w:rsid w:val="00823D0C"/>
    <w:rsid w:val="00825D2C"/>
    <w:rsid w:val="00827895"/>
    <w:rsid w:val="008355E8"/>
    <w:rsid w:val="00836B74"/>
    <w:rsid w:val="00840B94"/>
    <w:rsid w:val="00842B6C"/>
    <w:rsid w:val="00843D89"/>
    <w:rsid w:val="008449A2"/>
    <w:rsid w:val="00845067"/>
    <w:rsid w:val="00850274"/>
    <w:rsid w:val="00851420"/>
    <w:rsid w:val="00853E56"/>
    <w:rsid w:val="00854C57"/>
    <w:rsid w:val="00854C77"/>
    <w:rsid w:val="0085719F"/>
    <w:rsid w:val="00861BDD"/>
    <w:rsid w:val="008629FF"/>
    <w:rsid w:val="0086455B"/>
    <w:rsid w:val="00864B97"/>
    <w:rsid w:val="008658AE"/>
    <w:rsid w:val="00865EBB"/>
    <w:rsid w:val="008660D2"/>
    <w:rsid w:val="00867398"/>
    <w:rsid w:val="008674BE"/>
    <w:rsid w:val="008677A2"/>
    <w:rsid w:val="008678D5"/>
    <w:rsid w:val="00867C9C"/>
    <w:rsid w:val="008708DC"/>
    <w:rsid w:val="00872F06"/>
    <w:rsid w:val="008738F4"/>
    <w:rsid w:val="00877B91"/>
    <w:rsid w:val="0088090A"/>
    <w:rsid w:val="00881140"/>
    <w:rsid w:val="00882245"/>
    <w:rsid w:val="00884488"/>
    <w:rsid w:val="0088526D"/>
    <w:rsid w:val="00890641"/>
    <w:rsid w:val="00890A54"/>
    <w:rsid w:val="00890D98"/>
    <w:rsid w:val="0089125F"/>
    <w:rsid w:val="008920FA"/>
    <w:rsid w:val="00892D24"/>
    <w:rsid w:val="008950EF"/>
    <w:rsid w:val="008964AA"/>
    <w:rsid w:val="008A00DE"/>
    <w:rsid w:val="008A52B8"/>
    <w:rsid w:val="008A5A8F"/>
    <w:rsid w:val="008B3968"/>
    <w:rsid w:val="008B4627"/>
    <w:rsid w:val="008B5232"/>
    <w:rsid w:val="008B5BFE"/>
    <w:rsid w:val="008B5C6A"/>
    <w:rsid w:val="008B5E78"/>
    <w:rsid w:val="008B620B"/>
    <w:rsid w:val="008B65ED"/>
    <w:rsid w:val="008B72C9"/>
    <w:rsid w:val="008B7726"/>
    <w:rsid w:val="008C3399"/>
    <w:rsid w:val="008C39AB"/>
    <w:rsid w:val="008C3E72"/>
    <w:rsid w:val="008C7368"/>
    <w:rsid w:val="008D1FF5"/>
    <w:rsid w:val="008D2DE6"/>
    <w:rsid w:val="008D68EF"/>
    <w:rsid w:val="008D77DF"/>
    <w:rsid w:val="008D789C"/>
    <w:rsid w:val="008E00E2"/>
    <w:rsid w:val="008E0E39"/>
    <w:rsid w:val="008E5B8B"/>
    <w:rsid w:val="008E5D16"/>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5981"/>
    <w:rsid w:val="00906A1E"/>
    <w:rsid w:val="009070E2"/>
    <w:rsid w:val="00907945"/>
    <w:rsid w:val="00907C85"/>
    <w:rsid w:val="00907D32"/>
    <w:rsid w:val="00910390"/>
    <w:rsid w:val="00912209"/>
    <w:rsid w:val="00913573"/>
    <w:rsid w:val="00913B0E"/>
    <w:rsid w:val="00913CBB"/>
    <w:rsid w:val="00914F97"/>
    <w:rsid w:val="009158A0"/>
    <w:rsid w:val="00916532"/>
    <w:rsid w:val="0091763F"/>
    <w:rsid w:val="009206D6"/>
    <w:rsid w:val="0092162B"/>
    <w:rsid w:val="00921A2E"/>
    <w:rsid w:val="00923E39"/>
    <w:rsid w:val="00930E88"/>
    <w:rsid w:val="00930FE9"/>
    <w:rsid w:val="00933ED5"/>
    <w:rsid w:val="00934203"/>
    <w:rsid w:val="00936CE7"/>
    <w:rsid w:val="00936D06"/>
    <w:rsid w:val="009376E9"/>
    <w:rsid w:val="009408F1"/>
    <w:rsid w:val="00941343"/>
    <w:rsid w:val="00944D7A"/>
    <w:rsid w:val="00945D12"/>
    <w:rsid w:val="00945E32"/>
    <w:rsid w:val="009514F6"/>
    <w:rsid w:val="00952A90"/>
    <w:rsid w:val="0095602A"/>
    <w:rsid w:val="009576A9"/>
    <w:rsid w:val="00957996"/>
    <w:rsid w:val="00960DFE"/>
    <w:rsid w:val="009629C9"/>
    <w:rsid w:val="009650B1"/>
    <w:rsid w:val="00967A60"/>
    <w:rsid w:val="00970B68"/>
    <w:rsid w:val="00970F85"/>
    <w:rsid w:val="0097118A"/>
    <w:rsid w:val="00974EDC"/>
    <w:rsid w:val="0097514A"/>
    <w:rsid w:val="0097715E"/>
    <w:rsid w:val="00977E01"/>
    <w:rsid w:val="00981FC3"/>
    <w:rsid w:val="00982691"/>
    <w:rsid w:val="009860A4"/>
    <w:rsid w:val="00986EFB"/>
    <w:rsid w:val="009876FC"/>
    <w:rsid w:val="00987DE4"/>
    <w:rsid w:val="0099057E"/>
    <w:rsid w:val="00990DBE"/>
    <w:rsid w:val="009A0576"/>
    <w:rsid w:val="009A2A67"/>
    <w:rsid w:val="009A5087"/>
    <w:rsid w:val="009A5A50"/>
    <w:rsid w:val="009A7AB8"/>
    <w:rsid w:val="009A7E31"/>
    <w:rsid w:val="009A7F23"/>
    <w:rsid w:val="009B0910"/>
    <w:rsid w:val="009B22BE"/>
    <w:rsid w:val="009B2949"/>
    <w:rsid w:val="009B2F9F"/>
    <w:rsid w:val="009B57C4"/>
    <w:rsid w:val="009C16AA"/>
    <w:rsid w:val="009C197A"/>
    <w:rsid w:val="009C5D03"/>
    <w:rsid w:val="009C6DC8"/>
    <w:rsid w:val="009C7497"/>
    <w:rsid w:val="009D0198"/>
    <w:rsid w:val="009D0284"/>
    <w:rsid w:val="009D0C0C"/>
    <w:rsid w:val="009D1976"/>
    <w:rsid w:val="009D3656"/>
    <w:rsid w:val="009D40E4"/>
    <w:rsid w:val="009D4EA3"/>
    <w:rsid w:val="009D53E8"/>
    <w:rsid w:val="009D615D"/>
    <w:rsid w:val="009D7785"/>
    <w:rsid w:val="009E025A"/>
    <w:rsid w:val="009E09CE"/>
    <w:rsid w:val="009E1A46"/>
    <w:rsid w:val="009E235B"/>
    <w:rsid w:val="009E29BC"/>
    <w:rsid w:val="009E3FEF"/>
    <w:rsid w:val="009E48AB"/>
    <w:rsid w:val="009E54AA"/>
    <w:rsid w:val="009E7D56"/>
    <w:rsid w:val="009F009E"/>
    <w:rsid w:val="009F0595"/>
    <w:rsid w:val="009F0B19"/>
    <w:rsid w:val="009F0E9B"/>
    <w:rsid w:val="009F3E01"/>
    <w:rsid w:val="00A00F74"/>
    <w:rsid w:val="00A01370"/>
    <w:rsid w:val="00A01F7A"/>
    <w:rsid w:val="00A02270"/>
    <w:rsid w:val="00A0248D"/>
    <w:rsid w:val="00A02F17"/>
    <w:rsid w:val="00A030F8"/>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612"/>
    <w:rsid w:val="00A208B2"/>
    <w:rsid w:val="00A255E8"/>
    <w:rsid w:val="00A25F72"/>
    <w:rsid w:val="00A31513"/>
    <w:rsid w:val="00A31816"/>
    <w:rsid w:val="00A331A8"/>
    <w:rsid w:val="00A335B5"/>
    <w:rsid w:val="00A34389"/>
    <w:rsid w:val="00A34FF6"/>
    <w:rsid w:val="00A36381"/>
    <w:rsid w:val="00A367C3"/>
    <w:rsid w:val="00A36C0A"/>
    <w:rsid w:val="00A37651"/>
    <w:rsid w:val="00A40DAF"/>
    <w:rsid w:val="00A416F5"/>
    <w:rsid w:val="00A41D82"/>
    <w:rsid w:val="00A42BCC"/>
    <w:rsid w:val="00A42F17"/>
    <w:rsid w:val="00A43E16"/>
    <w:rsid w:val="00A44041"/>
    <w:rsid w:val="00A44E76"/>
    <w:rsid w:val="00A46440"/>
    <w:rsid w:val="00A473C3"/>
    <w:rsid w:val="00A474C4"/>
    <w:rsid w:val="00A50DB3"/>
    <w:rsid w:val="00A50F25"/>
    <w:rsid w:val="00A513F2"/>
    <w:rsid w:val="00A541BB"/>
    <w:rsid w:val="00A55507"/>
    <w:rsid w:val="00A556B0"/>
    <w:rsid w:val="00A563D9"/>
    <w:rsid w:val="00A6152A"/>
    <w:rsid w:val="00A61729"/>
    <w:rsid w:val="00A62A6A"/>
    <w:rsid w:val="00A62B6E"/>
    <w:rsid w:val="00A63C03"/>
    <w:rsid w:val="00A63E6F"/>
    <w:rsid w:val="00A6434F"/>
    <w:rsid w:val="00A66B69"/>
    <w:rsid w:val="00A66EB0"/>
    <w:rsid w:val="00A72645"/>
    <w:rsid w:val="00A72725"/>
    <w:rsid w:val="00A72FA0"/>
    <w:rsid w:val="00A73257"/>
    <w:rsid w:val="00A73F38"/>
    <w:rsid w:val="00A74292"/>
    <w:rsid w:val="00A748E4"/>
    <w:rsid w:val="00A75BDC"/>
    <w:rsid w:val="00A76635"/>
    <w:rsid w:val="00A76E79"/>
    <w:rsid w:val="00A80887"/>
    <w:rsid w:val="00A82634"/>
    <w:rsid w:val="00A83065"/>
    <w:rsid w:val="00A8438A"/>
    <w:rsid w:val="00A85C47"/>
    <w:rsid w:val="00A87AE2"/>
    <w:rsid w:val="00A931D9"/>
    <w:rsid w:val="00A9669D"/>
    <w:rsid w:val="00A96F07"/>
    <w:rsid w:val="00AA29B0"/>
    <w:rsid w:val="00AA322A"/>
    <w:rsid w:val="00AA3968"/>
    <w:rsid w:val="00AA5908"/>
    <w:rsid w:val="00AA6549"/>
    <w:rsid w:val="00AB0DCE"/>
    <w:rsid w:val="00AB1E4A"/>
    <w:rsid w:val="00AB2BF0"/>
    <w:rsid w:val="00AB47FF"/>
    <w:rsid w:val="00AB5FDE"/>
    <w:rsid w:val="00AB693F"/>
    <w:rsid w:val="00AB73C9"/>
    <w:rsid w:val="00AC0E22"/>
    <w:rsid w:val="00AC2506"/>
    <w:rsid w:val="00AC3915"/>
    <w:rsid w:val="00AC516E"/>
    <w:rsid w:val="00AC5396"/>
    <w:rsid w:val="00AC6EE6"/>
    <w:rsid w:val="00AC7775"/>
    <w:rsid w:val="00AD2A1C"/>
    <w:rsid w:val="00AD39DE"/>
    <w:rsid w:val="00AD5314"/>
    <w:rsid w:val="00AD7AAA"/>
    <w:rsid w:val="00AE350C"/>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626"/>
    <w:rsid w:val="00B07E36"/>
    <w:rsid w:val="00B10AFB"/>
    <w:rsid w:val="00B11AC8"/>
    <w:rsid w:val="00B120E4"/>
    <w:rsid w:val="00B12211"/>
    <w:rsid w:val="00B1345C"/>
    <w:rsid w:val="00B13468"/>
    <w:rsid w:val="00B1363C"/>
    <w:rsid w:val="00B1376B"/>
    <w:rsid w:val="00B17126"/>
    <w:rsid w:val="00B17D80"/>
    <w:rsid w:val="00B20C88"/>
    <w:rsid w:val="00B23C08"/>
    <w:rsid w:val="00B24A6E"/>
    <w:rsid w:val="00B303F4"/>
    <w:rsid w:val="00B30B44"/>
    <w:rsid w:val="00B32457"/>
    <w:rsid w:val="00B32DB8"/>
    <w:rsid w:val="00B33DCB"/>
    <w:rsid w:val="00B34352"/>
    <w:rsid w:val="00B3572E"/>
    <w:rsid w:val="00B36398"/>
    <w:rsid w:val="00B36B5F"/>
    <w:rsid w:val="00B36D80"/>
    <w:rsid w:val="00B4033E"/>
    <w:rsid w:val="00B431CE"/>
    <w:rsid w:val="00B453C8"/>
    <w:rsid w:val="00B464E3"/>
    <w:rsid w:val="00B4785C"/>
    <w:rsid w:val="00B47D65"/>
    <w:rsid w:val="00B5260A"/>
    <w:rsid w:val="00B5419F"/>
    <w:rsid w:val="00B5521B"/>
    <w:rsid w:val="00B60505"/>
    <w:rsid w:val="00B61910"/>
    <w:rsid w:val="00B62AE0"/>
    <w:rsid w:val="00B665A1"/>
    <w:rsid w:val="00B669A9"/>
    <w:rsid w:val="00B6727C"/>
    <w:rsid w:val="00B727EE"/>
    <w:rsid w:val="00B732B7"/>
    <w:rsid w:val="00B748A4"/>
    <w:rsid w:val="00B77244"/>
    <w:rsid w:val="00B806C8"/>
    <w:rsid w:val="00B80D15"/>
    <w:rsid w:val="00B80FC8"/>
    <w:rsid w:val="00B82A01"/>
    <w:rsid w:val="00B82EC9"/>
    <w:rsid w:val="00B84ABD"/>
    <w:rsid w:val="00B86F5E"/>
    <w:rsid w:val="00B87C7B"/>
    <w:rsid w:val="00B87CF5"/>
    <w:rsid w:val="00B92B70"/>
    <w:rsid w:val="00B961E7"/>
    <w:rsid w:val="00B9637C"/>
    <w:rsid w:val="00B965B8"/>
    <w:rsid w:val="00BA1630"/>
    <w:rsid w:val="00BA26A6"/>
    <w:rsid w:val="00BA279B"/>
    <w:rsid w:val="00BA404F"/>
    <w:rsid w:val="00BA4595"/>
    <w:rsid w:val="00BA6152"/>
    <w:rsid w:val="00BA6B38"/>
    <w:rsid w:val="00BB1271"/>
    <w:rsid w:val="00BB1C6E"/>
    <w:rsid w:val="00BB2A6C"/>
    <w:rsid w:val="00BB2DFB"/>
    <w:rsid w:val="00BB30FC"/>
    <w:rsid w:val="00BB3594"/>
    <w:rsid w:val="00BB36A8"/>
    <w:rsid w:val="00BB3E0E"/>
    <w:rsid w:val="00BB5071"/>
    <w:rsid w:val="00BB5889"/>
    <w:rsid w:val="00BB67A9"/>
    <w:rsid w:val="00BB769B"/>
    <w:rsid w:val="00BB788A"/>
    <w:rsid w:val="00BC07EE"/>
    <w:rsid w:val="00BC1443"/>
    <w:rsid w:val="00BC274E"/>
    <w:rsid w:val="00BC3C9B"/>
    <w:rsid w:val="00BC4113"/>
    <w:rsid w:val="00BC72C8"/>
    <w:rsid w:val="00BC74BC"/>
    <w:rsid w:val="00BD0322"/>
    <w:rsid w:val="00BD078A"/>
    <w:rsid w:val="00BD1861"/>
    <w:rsid w:val="00BD39B7"/>
    <w:rsid w:val="00BD6052"/>
    <w:rsid w:val="00BD6495"/>
    <w:rsid w:val="00BD7EE8"/>
    <w:rsid w:val="00BE2F5C"/>
    <w:rsid w:val="00BE4E14"/>
    <w:rsid w:val="00BE5EA0"/>
    <w:rsid w:val="00BE6ABE"/>
    <w:rsid w:val="00BF137F"/>
    <w:rsid w:val="00BF2993"/>
    <w:rsid w:val="00BF2E8F"/>
    <w:rsid w:val="00BF3CBB"/>
    <w:rsid w:val="00BF510C"/>
    <w:rsid w:val="00BF5AFD"/>
    <w:rsid w:val="00BF7613"/>
    <w:rsid w:val="00C01815"/>
    <w:rsid w:val="00C01A17"/>
    <w:rsid w:val="00C02620"/>
    <w:rsid w:val="00C03C9E"/>
    <w:rsid w:val="00C07D14"/>
    <w:rsid w:val="00C101CF"/>
    <w:rsid w:val="00C10D6A"/>
    <w:rsid w:val="00C10EE3"/>
    <w:rsid w:val="00C112C1"/>
    <w:rsid w:val="00C13E6B"/>
    <w:rsid w:val="00C14DF9"/>
    <w:rsid w:val="00C14EBB"/>
    <w:rsid w:val="00C15E6F"/>
    <w:rsid w:val="00C20035"/>
    <w:rsid w:val="00C20262"/>
    <w:rsid w:val="00C2134D"/>
    <w:rsid w:val="00C21608"/>
    <w:rsid w:val="00C22638"/>
    <w:rsid w:val="00C236AA"/>
    <w:rsid w:val="00C241AF"/>
    <w:rsid w:val="00C24355"/>
    <w:rsid w:val="00C261FA"/>
    <w:rsid w:val="00C26B0B"/>
    <w:rsid w:val="00C272E1"/>
    <w:rsid w:val="00C27DC4"/>
    <w:rsid w:val="00C302C7"/>
    <w:rsid w:val="00C32526"/>
    <w:rsid w:val="00C328FB"/>
    <w:rsid w:val="00C32B4E"/>
    <w:rsid w:val="00C33F85"/>
    <w:rsid w:val="00C3632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299"/>
    <w:rsid w:val="00C61C40"/>
    <w:rsid w:val="00C6382C"/>
    <w:rsid w:val="00C64455"/>
    <w:rsid w:val="00C64931"/>
    <w:rsid w:val="00C66764"/>
    <w:rsid w:val="00C671B4"/>
    <w:rsid w:val="00C67514"/>
    <w:rsid w:val="00C744E1"/>
    <w:rsid w:val="00C749C1"/>
    <w:rsid w:val="00C74E4E"/>
    <w:rsid w:val="00C80D1B"/>
    <w:rsid w:val="00C81259"/>
    <w:rsid w:val="00C8169D"/>
    <w:rsid w:val="00C81A08"/>
    <w:rsid w:val="00C82796"/>
    <w:rsid w:val="00C831CE"/>
    <w:rsid w:val="00C86355"/>
    <w:rsid w:val="00C866EC"/>
    <w:rsid w:val="00C870A4"/>
    <w:rsid w:val="00C872BA"/>
    <w:rsid w:val="00C92361"/>
    <w:rsid w:val="00C9283F"/>
    <w:rsid w:val="00C92B49"/>
    <w:rsid w:val="00C92F11"/>
    <w:rsid w:val="00C967C9"/>
    <w:rsid w:val="00C97761"/>
    <w:rsid w:val="00C97A22"/>
    <w:rsid w:val="00CA20E1"/>
    <w:rsid w:val="00CA25A7"/>
    <w:rsid w:val="00CA264E"/>
    <w:rsid w:val="00CA2CF2"/>
    <w:rsid w:val="00CA3D91"/>
    <w:rsid w:val="00CA7D3B"/>
    <w:rsid w:val="00CB19B9"/>
    <w:rsid w:val="00CB225D"/>
    <w:rsid w:val="00CB3069"/>
    <w:rsid w:val="00CB3107"/>
    <w:rsid w:val="00CB4013"/>
    <w:rsid w:val="00CB566E"/>
    <w:rsid w:val="00CB5AF7"/>
    <w:rsid w:val="00CB7667"/>
    <w:rsid w:val="00CC0B6F"/>
    <w:rsid w:val="00CC1853"/>
    <w:rsid w:val="00CC4E2F"/>
    <w:rsid w:val="00CC5352"/>
    <w:rsid w:val="00CC7098"/>
    <w:rsid w:val="00CD1444"/>
    <w:rsid w:val="00CD1DB0"/>
    <w:rsid w:val="00CD2487"/>
    <w:rsid w:val="00CD30F2"/>
    <w:rsid w:val="00CD5D94"/>
    <w:rsid w:val="00CD6BC5"/>
    <w:rsid w:val="00CD7F4C"/>
    <w:rsid w:val="00CD7F80"/>
    <w:rsid w:val="00CE19B5"/>
    <w:rsid w:val="00CE1CAC"/>
    <w:rsid w:val="00CE1CDF"/>
    <w:rsid w:val="00CE22A9"/>
    <w:rsid w:val="00CE3924"/>
    <w:rsid w:val="00CE3DBA"/>
    <w:rsid w:val="00CF13E6"/>
    <w:rsid w:val="00CF1953"/>
    <w:rsid w:val="00CF1C52"/>
    <w:rsid w:val="00CF24AE"/>
    <w:rsid w:val="00CF2739"/>
    <w:rsid w:val="00CF3835"/>
    <w:rsid w:val="00CF5D35"/>
    <w:rsid w:val="00CF6F98"/>
    <w:rsid w:val="00CF7976"/>
    <w:rsid w:val="00CF7BDE"/>
    <w:rsid w:val="00D00599"/>
    <w:rsid w:val="00D00BEB"/>
    <w:rsid w:val="00D01D04"/>
    <w:rsid w:val="00D02C39"/>
    <w:rsid w:val="00D05EFC"/>
    <w:rsid w:val="00D1116C"/>
    <w:rsid w:val="00D137C9"/>
    <w:rsid w:val="00D145D5"/>
    <w:rsid w:val="00D149D4"/>
    <w:rsid w:val="00D179DA"/>
    <w:rsid w:val="00D223F7"/>
    <w:rsid w:val="00D22DAA"/>
    <w:rsid w:val="00D25904"/>
    <w:rsid w:val="00D2789A"/>
    <w:rsid w:val="00D27BCC"/>
    <w:rsid w:val="00D30135"/>
    <w:rsid w:val="00D30449"/>
    <w:rsid w:val="00D30C76"/>
    <w:rsid w:val="00D31D50"/>
    <w:rsid w:val="00D32D8E"/>
    <w:rsid w:val="00D40C4E"/>
    <w:rsid w:val="00D416E3"/>
    <w:rsid w:val="00D422FB"/>
    <w:rsid w:val="00D4372D"/>
    <w:rsid w:val="00D43A65"/>
    <w:rsid w:val="00D4520F"/>
    <w:rsid w:val="00D46002"/>
    <w:rsid w:val="00D46442"/>
    <w:rsid w:val="00D504D0"/>
    <w:rsid w:val="00D529BD"/>
    <w:rsid w:val="00D5537B"/>
    <w:rsid w:val="00D568AF"/>
    <w:rsid w:val="00D5727E"/>
    <w:rsid w:val="00D60C80"/>
    <w:rsid w:val="00D61477"/>
    <w:rsid w:val="00D615E6"/>
    <w:rsid w:val="00D6280E"/>
    <w:rsid w:val="00D62B3C"/>
    <w:rsid w:val="00D63E06"/>
    <w:rsid w:val="00D64011"/>
    <w:rsid w:val="00D647D7"/>
    <w:rsid w:val="00D67C97"/>
    <w:rsid w:val="00D67D0A"/>
    <w:rsid w:val="00D70245"/>
    <w:rsid w:val="00D70B38"/>
    <w:rsid w:val="00D71359"/>
    <w:rsid w:val="00D73976"/>
    <w:rsid w:val="00D764FA"/>
    <w:rsid w:val="00D81A66"/>
    <w:rsid w:val="00D82C78"/>
    <w:rsid w:val="00D83200"/>
    <w:rsid w:val="00D8364C"/>
    <w:rsid w:val="00D85EF6"/>
    <w:rsid w:val="00D874A1"/>
    <w:rsid w:val="00D92D43"/>
    <w:rsid w:val="00D92FF6"/>
    <w:rsid w:val="00D955D8"/>
    <w:rsid w:val="00D95AD5"/>
    <w:rsid w:val="00DA013C"/>
    <w:rsid w:val="00DA1CE5"/>
    <w:rsid w:val="00DA20F3"/>
    <w:rsid w:val="00DA2342"/>
    <w:rsid w:val="00DA4425"/>
    <w:rsid w:val="00DA5393"/>
    <w:rsid w:val="00DA6548"/>
    <w:rsid w:val="00DA6C0B"/>
    <w:rsid w:val="00DB137C"/>
    <w:rsid w:val="00DB3968"/>
    <w:rsid w:val="00DB5084"/>
    <w:rsid w:val="00DB51EA"/>
    <w:rsid w:val="00DC0F30"/>
    <w:rsid w:val="00DC21AD"/>
    <w:rsid w:val="00DC309A"/>
    <w:rsid w:val="00DC310D"/>
    <w:rsid w:val="00DC3747"/>
    <w:rsid w:val="00DC4993"/>
    <w:rsid w:val="00DC4E42"/>
    <w:rsid w:val="00DC4E6F"/>
    <w:rsid w:val="00DC792E"/>
    <w:rsid w:val="00DC7E2C"/>
    <w:rsid w:val="00DD1622"/>
    <w:rsid w:val="00DD2152"/>
    <w:rsid w:val="00DD33EE"/>
    <w:rsid w:val="00DD362D"/>
    <w:rsid w:val="00DD3FB7"/>
    <w:rsid w:val="00DD4FC7"/>
    <w:rsid w:val="00DE041F"/>
    <w:rsid w:val="00DE0819"/>
    <w:rsid w:val="00DE1BB8"/>
    <w:rsid w:val="00DE45E9"/>
    <w:rsid w:val="00DE471B"/>
    <w:rsid w:val="00DE574F"/>
    <w:rsid w:val="00DE6B61"/>
    <w:rsid w:val="00DE75A3"/>
    <w:rsid w:val="00DF1B67"/>
    <w:rsid w:val="00DF5CDA"/>
    <w:rsid w:val="00DF7D20"/>
    <w:rsid w:val="00E00470"/>
    <w:rsid w:val="00E01525"/>
    <w:rsid w:val="00E045D3"/>
    <w:rsid w:val="00E04737"/>
    <w:rsid w:val="00E04A26"/>
    <w:rsid w:val="00E0540E"/>
    <w:rsid w:val="00E106C3"/>
    <w:rsid w:val="00E15E93"/>
    <w:rsid w:val="00E16318"/>
    <w:rsid w:val="00E21543"/>
    <w:rsid w:val="00E24456"/>
    <w:rsid w:val="00E2532D"/>
    <w:rsid w:val="00E27CB3"/>
    <w:rsid w:val="00E324AF"/>
    <w:rsid w:val="00E34B55"/>
    <w:rsid w:val="00E36149"/>
    <w:rsid w:val="00E36500"/>
    <w:rsid w:val="00E36C68"/>
    <w:rsid w:val="00E408AB"/>
    <w:rsid w:val="00E425BB"/>
    <w:rsid w:val="00E4537F"/>
    <w:rsid w:val="00E461BF"/>
    <w:rsid w:val="00E50939"/>
    <w:rsid w:val="00E51369"/>
    <w:rsid w:val="00E51DE1"/>
    <w:rsid w:val="00E52313"/>
    <w:rsid w:val="00E5293F"/>
    <w:rsid w:val="00E5396E"/>
    <w:rsid w:val="00E56275"/>
    <w:rsid w:val="00E568A3"/>
    <w:rsid w:val="00E5798F"/>
    <w:rsid w:val="00E6092F"/>
    <w:rsid w:val="00E61977"/>
    <w:rsid w:val="00E6245D"/>
    <w:rsid w:val="00E62A65"/>
    <w:rsid w:val="00E63E2C"/>
    <w:rsid w:val="00E64350"/>
    <w:rsid w:val="00E72AA3"/>
    <w:rsid w:val="00E72D2C"/>
    <w:rsid w:val="00E7375E"/>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003"/>
    <w:rsid w:val="00EA73C8"/>
    <w:rsid w:val="00EA76FF"/>
    <w:rsid w:val="00EB0A98"/>
    <w:rsid w:val="00EB0C91"/>
    <w:rsid w:val="00EB17FF"/>
    <w:rsid w:val="00EB2B38"/>
    <w:rsid w:val="00EB3AE3"/>
    <w:rsid w:val="00EB51FB"/>
    <w:rsid w:val="00EB6242"/>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D09C5"/>
    <w:rsid w:val="00ED0CE0"/>
    <w:rsid w:val="00ED0D23"/>
    <w:rsid w:val="00ED2BE7"/>
    <w:rsid w:val="00ED4DBA"/>
    <w:rsid w:val="00ED7489"/>
    <w:rsid w:val="00EE1A41"/>
    <w:rsid w:val="00EE1ADB"/>
    <w:rsid w:val="00EE3DBC"/>
    <w:rsid w:val="00EE5A65"/>
    <w:rsid w:val="00EF2CB7"/>
    <w:rsid w:val="00EF6AD9"/>
    <w:rsid w:val="00EF7E04"/>
    <w:rsid w:val="00F00C2C"/>
    <w:rsid w:val="00F02826"/>
    <w:rsid w:val="00F03894"/>
    <w:rsid w:val="00F04156"/>
    <w:rsid w:val="00F04959"/>
    <w:rsid w:val="00F04FEE"/>
    <w:rsid w:val="00F050D0"/>
    <w:rsid w:val="00F05A28"/>
    <w:rsid w:val="00F06095"/>
    <w:rsid w:val="00F065CE"/>
    <w:rsid w:val="00F06FB4"/>
    <w:rsid w:val="00F115A4"/>
    <w:rsid w:val="00F13324"/>
    <w:rsid w:val="00F164A7"/>
    <w:rsid w:val="00F22CEF"/>
    <w:rsid w:val="00F24672"/>
    <w:rsid w:val="00F25739"/>
    <w:rsid w:val="00F26B02"/>
    <w:rsid w:val="00F26E18"/>
    <w:rsid w:val="00F26F39"/>
    <w:rsid w:val="00F32267"/>
    <w:rsid w:val="00F35EED"/>
    <w:rsid w:val="00F4056F"/>
    <w:rsid w:val="00F4118C"/>
    <w:rsid w:val="00F45B8A"/>
    <w:rsid w:val="00F45E67"/>
    <w:rsid w:val="00F47EED"/>
    <w:rsid w:val="00F504EE"/>
    <w:rsid w:val="00F506C0"/>
    <w:rsid w:val="00F507E6"/>
    <w:rsid w:val="00F51870"/>
    <w:rsid w:val="00F54D9C"/>
    <w:rsid w:val="00F5617F"/>
    <w:rsid w:val="00F56FA3"/>
    <w:rsid w:val="00F6095A"/>
    <w:rsid w:val="00F62CA7"/>
    <w:rsid w:val="00F639B4"/>
    <w:rsid w:val="00F653E8"/>
    <w:rsid w:val="00F709FD"/>
    <w:rsid w:val="00F70D1A"/>
    <w:rsid w:val="00F71159"/>
    <w:rsid w:val="00F71582"/>
    <w:rsid w:val="00F71C0E"/>
    <w:rsid w:val="00F721BE"/>
    <w:rsid w:val="00F728B9"/>
    <w:rsid w:val="00F73D1E"/>
    <w:rsid w:val="00F7454B"/>
    <w:rsid w:val="00F748CE"/>
    <w:rsid w:val="00F75C93"/>
    <w:rsid w:val="00F75D3F"/>
    <w:rsid w:val="00F75DFD"/>
    <w:rsid w:val="00F76570"/>
    <w:rsid w:val="00F77FB8"/>
    <w:rsid w:val="00F81072"/>
    <w:rsid w:val="00F81551"/>
    <w:rsid w:val="00F824C4"/>
    <w:rsid w:val="00F83160"/>
    <w:rsid w:val="00F9188F"/>
    <w:rsid w:val="00F929B7"/>
    <w:rsid w:val="00F92C4C"/>
    <w:rsid w:val="00F93B6D"/>
    <w:rsid w:val="00F94C44"/>
    <w:rsid w:val="00F94E4B"/>
    <w:rsid w:val="00F95C65"/>
    <w:rsid w:val="00F97497"/>
    <w:rsid w:val="00F97FEB"/>
    <w:rsid w:val="00FA09C3"/>
    <w:rsid w:val="00FA3174"/>
    <w:rsid w:val="00FA5CB0"/>
    <w:rsid w:val="00FA7297"/>
    <w:rsid w:val="00FB2389"/>
    <w:rsid w:val="00FB2E38"/>
    <w:rsid w:val="00FB2FCB"/>
    <w:rsid w:val="00FB45EC"/>
    <w:rsid w:val="00FB472E"/>
    <w:rsid w:val="00FB4DA1"/>
    <w:rsid w:val="00FB5305"/>
    <w:rsid w:val="00FB5B2E"/>
    <w:rsid w:val="00FB6EFC"/>
    <w:rsid w:val="00FC3BF1"/>
    <w:rsid w:val="00FC659C"/>
    <w:rsid w:val="00FC65A1"/>
    <w:rsid w:val="00FC76D9"/>
    <w:rsid w:val="00FC7EDC"/>
    <w:rsid w:val="00FD55A8"/>
    <w:rsid w:val="00FD6F19"/>
    <w:rsid w:val="00FD7D02"/>
    <w:rsid w:val="00FE1F7A"/>
    <w:rsid w:val="00FE21CF"/>
    <w:rsid w:val="00FE25F4"/>
    <w:rsid w:val="00FE2D7C"/>
    <w:rsid w:val="00FE2F7E"/>
    <w:rsid w:val="00FE3847"/>
    <w:rsid w:val="00FE3C4B"/>
    <w:rsid w:val="00FE5122"/>
    <w:rsid w:val="00FE5217"/>
    <w:rsid w:val="00FE5663"/>
    <w:rsid w:val="00FE7AD9"/>
    <w:rsid w:val="00FF1507"/>
    <w:rsid w:val="00FF1888"/>
    <w:rsid w:val="00FF3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34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6.emf"/><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oleObject" Target="embeddings/oleObject11.bin"/><Relationship Id="rId47" Type="http://schemas.openxmlformats.org/officeDocument/2006/relationships/image" Target="media/image20.emf"/><Relationship Id="rId50" Type="http://schemas.openxmlformats.org/officeDocument/2006/relationships/oleObject" Target="embeddings/oleObject15.bin"/><Relationship Id="rId55" Type="http://schemas.openxmlformats.org/officeDocument/2006/relationships/image" Target="media/image25.png"/><Relationship Id="rId63" Type="http://schemas.openxmlformats.org/officeDocument/2006/relationships/image" Target="media/image32.emf"/><Relationship Id="rId68" Type="http://schemas.openxmlformats.org/officeDocument/2006/relationships/image" Target="media/image35.png"/><Relationship Id="rId76" Type="http://schemas.openxmlformats.org/officeDocument/2006/relationships/image" Target="media/image41.png"/><Relationship Id="rId84" Type="http://schemas.openxmlformats.org/officeDocument/2006/relationships/oleObject" Target="embeddings/oleObject24.bin"/><Relationship Id="rId89"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hyperlink" Target="http://localhost:8080/Simulation/get-person.action" TargetMode="External"/><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0.bin"/><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oleObject" Target="embeddings/oleObject21.bin"/><Relationship Id="rId79" Type="http://schemas.openxmlformats.org/officeDocument/2006/relationships/image" Target="media/image44.emf"/><Relationship Id="rId87" Type="http://schemas.openxmlformats.org/officeDocument/2006/relationships/image" Target="media/image48.emf"/><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oleObject" Target="embeddings/oleObject23.bin"/><Relationship Id="rId90" Type="http://schemas.openxmlformats.org/officeDocument/2006/relationships/oleObject" Target="embeddings/oleObject27.bin"/><Relationship Id="rId19" Type="http://schemas.openxmlformats.org/officeDocument/2006/relationships/image" Target="media/image5.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image" Target="media/image11.emf"/><Relationship Id="rId35" Type="http://schemas.openxmlformats.org/officeDocument/2006/relationships/oleObject" Target="embeddings/oleObject8.bin"/><Relationship Id="rId43" Type="http://schemas.openxmlformats.org/officeDocument/2006/relationships/image" Target="media/image18.emf"/><Relationship Id="rId48" Type="http://schemas.openxmlformats.org/officeDocument/2006/relationships/oleObject" Target="embeddings/oleObject14.bin"/><Relationship Id="rId56" Type="http://schemas.openxmlformats.org/officeDocument/2006/relationships/image" Target="media/image26.png"/><Relationship Id="rId64" Type="http://schemas.openxmlformats.org/officeDocument/2006/relationships/oleObject" Target="embeddings/oleObject18.bin"/><Relationship Id="rId69" Type="http://schemas.openxmlformats.org/officeDocument/2006/relationships/image" Target="media/image36.jpeg"/><Relationship Id="rId77"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8.png"/><Relationship Id="rId80" Type="http://schemas.openxmlformats.org/officeDocument/2006/relationships/oleObject" Target="embeddings/oleObject22.bin"/><Relationship Id="rId85" Type="http://schemas.openxmlformats.org/officeDocument/2006/relationships/image" Target="media/image47.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9.png"/><Relationship Id="rId67" Type="http://schemas.openxmlformats.org/officeDocument/2006/relationships/oleObject" Target="embeddings/oleObject19.bin"/><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image" Target="media/image24.png"/><Relationship Id="rId62" Type="http://schemas.openxmlformats.org/officeDocument/2006/relationships/image" Target="media/image31.png"/><Relationship Id="rId70" Type="http://schemas.openxmlformats.org/officeDocument/2006/relationships/image" Target="media/image37.emf"/><Relationship Id="rId75" Type="http://schemas.openxmlformats.org/officeDocument/2006/relationships/image" Target="media/image40.jpeg"/><Relationship Id="rId83" Type="http://schemas.openxmlformats.org/officeDocument/2006/relationships/image" Target="media/image46.emf"/><Relationship Id="rId88" Type="http://schemas.openxmlformats.org/officeDocument/2006/relationships/oleObject" Target="embeddings/oleObject26.bin"/><Relationship Id="rId9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7.jpeg"/><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1.emf"/><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image" Target="media/image39.emf"/><Relationship Id="rId78" Type="http://schemas.openxmlformats.org/officeDocument/2006/relationships/image" Target="media/image43.png"/><Relationship Id="rId81" Type="http://schemas.openxmlformats.org/officeDocument/2006/relationships/image" Target="media/image45.png"/><Relationship Id="rId86" Type="http://schemas.openxmlformats.org/officeDocument/2006/relationships/oleObject" Target="embeddings/oleObject25.bin"/><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38E6678-EEC3-4049-ABBF-BD3A32ABB4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13</TotalTime>
  <Pages>94</Pages>
  <Words>11070</Words>
  <Characters>63101</Characters>
  <Application>Microsoft Office Word</Application>
  <DocSecurity>0</DocSecurity>
  <Lines>525</Lines>
  <Paragraphs>148</Paragraphs>
  <ScaleCrop>false</ScaleCrop>
  <Company>hust</Company>
  <LinksUpToDate>false</LinksUpToDate>
  <CharactersWithSpaces>740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y</dc:creator>
  <dc:description>NE.Ref</dc:description>
  <cp:lastModifiedBy>Administrator</cp:lastModifiedBy>
  <cp:revision>324</cp:revision>
  <dcterms:created xsi:type="dcterms:W3CDTF">2008-09-11T17:20:00Z</dcterms:created>
  <dcterms:modified xsi:type="dcterms:W3CDTF">2017-04-14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